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298099" w14:textId="77777777" w:rsidR="00095731" w:rsidRPr="00F4567F" w:rsidRDefault="00095731" w:rsidP="00E522ED">
      <w:pPr>
        <w:rPr>
          <w:lang w:val="en-GB"/>
        </w:rPr>
      </w:pPr>
    </w:p>
    <w:sdt>
      <w:sdtPr>
        <w:id w:val="-187918488"/>
        <w:docPartObj>
          <w:docPartGallery w:val="Cover Pages"/>
          <w:docPartUnique/>
        </w:docPartObj>
      </w:sdtPr>
      <w:sdtContent>
        <w:p w14:paraId="28375B0E" w14:textId="77777777" w:rsidR="00F3163A" w:rsidRPr="00DB0EA4" w:rsidRDefault="00000000" w:rsidP="00B4345A">
          <w:r w:rsidRPr="0024214F">
            <w:rPr>
              <w:noProof/>
              <w:lang w:val="en-GB" w:eastAsia="en-GB"/>
            </w:rPr>
            <mc:AlternateContent>
              <mc:Choice Requires="wps">
                <w:drawing>
                  <wp:anchor distT="0" distB="0" distL="114300" distR="114300" simplePos="0" relativeHeight="251659264" behindDoc="0" locked="0" layoutInCell="1" allowOverlap="1" wp14:anchorId="76757B51" wp14:editId="1408B7E2">
                    <wp:simplePos x="0" y="0"/>
                    <wp:positionH relativeFrom="margin">
                      <wp:posOffset>4648200</wp:posOffset>
                    </wp:positionH>
                    <wp:positionV relativeFrom="page">
                      <wp:posOffset>1</wp:posOffset>
                    </wp:positionV>
                    <wp:extent cx="1099117" cy="1003300"/>
                    <wp:effectExtent l="0" t="0" r="6350" b="635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099117" cy="10033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C8071" w14:textId="1ABEFEE3" w:rsidR="00F3163A" w:rsidRPr="00951BD8" w:rsidRDefault="00F3163A" w:rsidP="00B6799F">
                                <w:pPr>
                                  <w:pStyle w:val="NoSpacing"/>
                                  <w:jc w:val="center"/>
                                  <w:rPr>
                                    <w:color w:val="FFFFFF" w:themeColor="background1"/>
                                    <w:sz w:val="18"/>
                                    <w:szCs w:val="24"/>
                                  </w:rPr>
                                </w:pP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76757B51" id="Rectangle 130" o:spid="_x0000_s1026" style="position:absolute;margin-left:366pt;margin-top:0;width:86.55pt;height:7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" fillcolor="#44546a [3215]" stroked="f" strokeweight="1pt">
                    <o:lock v:ext="edit" aspectratio="t"/>
                    <v:textbox inset="3.6pt,,3.6pt">
                      <w:txbxContent>
                        <w:p w14:paraId="6ABC8071" w14:textId="1ABEFEE3" w:rsidR="00F3163A" w:rsidRPr="00951BD8" w:rsidRDefault="00F3163A" w:rsidP="00B6799F">
                          <w:pPr>
                            <w:pStyle w:val="NoSpacing"/>
                            <w:jc w:val="center"/>
                            <w:rPr>
                              <w:color w:val="FFFFFF" w:themeColor="background1"/>
                              <w:sz w:val="18"/>
                              <w:szCs w:val="24"/>
                            </w:rPr>
                          </w:pPr>
                        </w:p>
                      </w:txbxContent>
                    </v:textbox>
                    <w10:wrap anchorx="margin" anchory="page"/>
                  </v:rect>
                </w:pict>
              </mc:Fallback>
            </mc:AlternateContent>
          </w:r>
          <w:r w:rsidR="004B1AB2" w:rsidRPr="00DB0EA4">
            <w:t>North Northamptonshire Council</w:t>
          </w:r>
        </w:p>
        <w:p w14:paraId="6EACEA05" w14:textId="77777777" w:rsidR="00B6799F" w:rsidRPr="00DB0EA4" w:rsidRDefault="00000000">
          <w:pPr>
            <w:rPr>
              <w:color w:val="595959" w:themeColor="text1" w:themeTint="A6"/>
            </w:rPr>
          </w:pPr>
          <w:r w:rsidRPr="00DB0EA4">
            <w:rPr>
              <w:color w:val="595959" w:themeColor="text1" w:themeTint="A6"/>
            </w:rPr>
            <w:t>North Northants Council</w:t>
          </w:r>
        </w:p>
        <w:p w14:paraId="7A9ABC05" w14:textId="77777777" w:rsidR="0024214F" w:rsidRPr="00B616EE" w:rsidRDefault="0024214F"/>
        <w:p w14:paraId="4E854C9D" w14:textId="7610F0A9" w:rsidR="00171937" w:rsidRDefault="00171937" w:rsidP="004938EF">
          <w:pPr>
            <w:tabs>
              <w:tab w:val="left" w:pos="1960"/>
            </w:tabs>
            <w:rPr>
              <w:noProof/>
              <w:sz w:val="48"/>
              <w:szCs w:val="48"/>
              <w:lang w:val="en-GB" w:eastAsia="en-GB"/>
            </w:rPr>
          </w:pPr>
          <w:r w:rsidRPr="00171937">
            <w:rPr>
              <w:noProof/>
              <w:sz w:val="48"/>
              <w:szCs w:val="48"/>
              <w:lang w:val="en-GB" w:eastAsia="en-GB"/>
            </w:rPr>
            <w:t>Contract Preliminaries</w:t>
          </w:r>
        </w:p>
        <w:p w14:paraId="6932608B" w14:textId="07321E8F" w:rsidR="00171937" w:rsidRDefault="00171937" w:rsidP="004938EF">
          <w:pPr>
            <w:tabs>
              <w:tab w:val="left" w:pos="1960"/>
            </w:tabs>
            <w:rPr>
              <w:noProof/>
              <w:sz w:val="48"/>
              <w:szCs w:val="48"/>
              <w:lang w:val="en-GB" w:eastAsia="en-GB"/>
            </w:rPr>
          </w:pPr>
          <w:r>
            <w:rPr>
              <w:noProof/>
              <w:sz w:val="48"/>
              <w:szCs w:val="48"/>
              <w:lang w:val="en-GB" w:eastAsia="en-GB"/>
            </w:rPr>
            <w:t>For</w:t>
          </w:r>
        </w:p>
        <w:p w14:paraId="5015BC2C" w14:textId="2E96390A" w:rsidR="00171937" w:rsidRDefault="00171937" w:rsidP="00171937">
          <w:pPr>
            <w:ind w:left="170" w:hanging="170"/>
            <w:rPr>
              <w:noProof/>
              <w:sz w:val="48"/>
              <w:szCs w:val="48"/>
              <w:lang w:val="en-GB" w:eastAsia="en-GB"/>
            </w:rPr>
          </w:pPr>
          <w:r>
            <w:rPr>
              <w:noProof/>
              <w:sz w:val="48"/>
              <w:szCs w:val="48"/>
              <w:lang w:val="en-GB" w:eastAsia="en-GB"/>
            </w:rPr>
            <w:t>Patch repairing cycle pathway</w:t>
          </w:r>
        </w:p>
        <w:p w14:paraId="1FC9334B" w14:textId="0FAA2865" w:rsidR="00171937" w:rsidRPr="000F432A" w:rsidRDefault="00171937" w:rsidP="00171937">
          <w:pPr>
            <w:ind w:left="170" w:hanging="170"/>
            <w:rPr>
              <w:noProof/>
              <w:sz w:val="48"/>
              <w:szCs w:val="48"/>
              <w:lang w:val="en-GB" w:eastAsia="en-GB"/>
            </w:rPr>
          </w:pPr>
          <w:r>
            <w:rPr>
              <w:noProof/>
              <w:sz w:val="48"/>
              <w:szCs w:val="48"/>
              <w:lang w:val="en-GB" w:eastAsia="en-GB"/>
            </w:rPr>
            <w:t>at</w:t>
          </w:r>
        </w:p>
        <w:p w14:paraId="36A5449D" w14:textId="1FFC7C35" w:rsidR="00171937" w:rsidRPr="00171937" w:rsidRDefault="007C18CF" w:rsidP="00171937">
          <w:pPr>
            <w:tabs>
              <w:tab w:val="left" w:pos="1960"/>
            </w:tabs>
            <w:rPr>
              <w:i/>
              <w:iCs/>
              <w:noProof/>
              <w:sz w:val="72"/>
              <w:szCs w:val="72"/>
              <w:lang w:val="en-GB" w:eastAsia="en-GB"/>
            </w:rPr>
          </w:pPr>
          <w:r w:rsidRPr="000F432A">
            <w:rPr>
              <w:i/>
              <w:iCs/>
              <w:noProof/>
              <w:sz w:val="72"/>
              <w:szCs w:val="72"/>
              <w:lang w:val="en-GB" w:eastAsia="en-GB"/>
            </w:rPr>
            <w:t xml:space="preserve">Kingsway, Moreton </w:t>
          </w:r>
          <w:r w:rsidR="00160D5B" w:rsidRPr="000F432A">
            <w:rPr>
              <w:i/>
              <w:iCs/>
              <w:noProof/>
              <w:sz w:val="72"/>
              <w:szCs w:val="72"/>
              <w:lang w:val="en-GB" w:eastAsia="en-GB"/>
            </w:rPr>
            <w:t>Road</w:t>
          </w:r>
          <w:r w:rsidR="00E34064" w:rsidRPr="000F432A">
            <w:rPr>
              <w:i/>
              <w:iCs/>
              <w:noProof/>
              <w:sz w:val="72"/>
              <w:szCs w:val="72"/>
              <w:lang w:val="en-GB" w:eastAsia="en-GB"/>
            </w:rPr>
            <w:t>, Swanspool Brook, Cycle/Foot Path</w:t>
          </w:r>
        </w:p>
        <w:p w14:paraId="1F45778C" w14:textId="22FE0641" w:rsidR="00C81792" w:rsidRPr="00F44AD1" w:rsidRDefault="00C81792" w:rsidP="00171937">
          <w:pPr>
            <w:rPr>
              <w:noProof/>
              <w:sz w:val="48"/>
              <w:szCs w:val="48"/>
              <w:lang w:val="en-GB" w:eastAsia="en-GB"/>
            </w:rPr>
          </w:pPr>
        </w:p>
        <w:p w14:paraId="03B818A8" w14:textId="21DE0F7D" w:rsidR="00760116" w:rsidRPr="004938EF" w:rsidRDefault="00000000" w:rsidP="004938EF">
          <w:pPr>
            <w:tabs>
              <w:tab w:val="left" w:pos="3600"/>
            </w:tabs>
            <w:rPr>
              <w:noProof/>
              <w:sz w:val="48"/>
              <w:szCs w:val="48"/>
              <w:lang w:val="en-GB" w:eastAsia="en-GB"/>
            </w:rPr>
          </w:pPr>
          <w:r w:rsidRPr="0064087D">
            <w:rPr>
              <w:sz w:val="48"/>
              <w:szCs w:val="48"/>
            </w:rPr>
            <w:fldChar w:fldCharType="begin"/>
          </w:r>
          <w:r w:rsidRPr="0064087D">
            <w:rPr>
              <w:sz w:val="48"/>
              <w:szCs w:val="48"/>
            </w:rPr>
            <w:instrText xml:space="preserve"> CREATEDATE  \@ "</w:instrText>
          </w:r>
          <w:r w:rsidR="008D075C">
            <w:rPr>
              <w:sz w:val="48"/>
              <w:szCs w:val="48"/>
            </w:rPr>
            <w:instrText>DD-MM-YYYY</w:instrText>
          </w:r>
          <w:r w:rsidRPr="0064087D">
            <w:rPr>
              <w:sz w:val="48"/>
              <w:szCs w:val="48"/>
            </w:rPr>
            <w:instrText xml:space="preserve">"  \* MERGEFORMAT </w:instrText>
          </w:r>
          <w:r w:rsidRPr="0064087D">
            <w:rPr>
              <w:sz w:val="48"/>
              <w:szCs w:val="48"/>
            </w:rPr>
            <w:fldChar w:fldCharType="separate"/>
          </w:r>
          <w:r w:rsidRPr="0064087D">
            <w:rPr>
              <w:sz w:val="48"/>
              <w:szCs w:val="48"/>
            </w:rPr>
            <w:fldChar w:fldCharType="end"/>
          </w:r>
        </w:p>
        <w:p w14:paraId="48969C07" w14:textId="77777777" w:rsidR="009474EC" w:rsidRPr="00B616EE" w:rsidRDefault="009474EC" w:rsidP="0024214F">
          <w:pPr>
            <w:rPr>
              <w:noProof/>
              <w:lang w:val="en-GB" w:eastAsia="en-GB"/>
            </w:rPr>
          </w:pPr>
        </w:p>
        <w:p w14:paraId="1495B5CF" w14:textId="77777777" w:rsidR="00BC48FE" w:rsidRDefault="00000000" w:rsidP="00C0534D">
          <w:pPr>
            <w:sectPr w:rsidR="00BC48FE" w:rsidSect="00DB0189">
              <w:footerReference w:type="even" r:id="rId12"/>
              <w:headerReference w:type="first" r:id="rId13"/>
              <w:type w:val="oddPage"/>
              <w:pgSz w:w="11906" w:h="16838"/>
              <w:pgMar w:top="1440" w:right="1440" w:bottom="1440" w:left="1366" w:header="709" w:footer="709" w:gutter="0"/>
              <w:pgNumType w:start="0"/>
              <w:cols w:space="708"/>
              <w:docGrid w:linePitch="360"/>
            </w:sectPr>
          </w:pPr>
        </w:p>
      </w:sdtContent>
    </w:sdt>
    <w:p w14:paraId="4E6C7FAB" w14:textId="77777777" w:rsidR="00BC48FE" w:rsidRDefault="00BC48FE" w:rsidP="001A5F8B">
      <w:bookmarkStart w:id="0" w:name="Xfb0ea0d62bc548e361c8f2c3be14b66b6e655f2"/>
    </w:p>
    <w:sdt>
      <w:sdtPr>
        <w:rPr>
          <w:rFonts w:asciiTheme="minorHAnsi" w:eastAsiaTheme="minorHAnsi" w:hAnsiTheme="minorHAnsi" w:cstheme="minorBidi"/>
          <w:color w:val="auto"/>
          <w:sz w:val="24"/>
          <w:szCs w:val="24"/>
        </w:rPr>
        <w:id w:val="-601959782"/>
        <w:docPartObj>
          <w:docPartGallery w:val="Table of Contents"/>
          <w:docPartUnique/>
        </w:docPartObj>
      </w:sdtPr>
      <w:sdtEndPr>
        <w:rPr>
          <w:b/>
          <w:bCs/>
          <w:noProof/>
          <w:sz w:val="20"/>
        </w:rPr>
      </w:sdtEndPr>
      <w:sdtContent>
        <w:p w14:paraId="336AA92D" w14:textId="77777777" w:rsidR="00B6799F" w:rsidRDefault="00000000" w:rsidP="00BC48FE">
          <w:pPr>
            <w:pStyle w:val="TOCHeading"/>
          </w:pPr>
          <w:r>
            <w:t>Contents</w:t>
          </w:r>
        </w:p>
        <w:p w14:paraId="71BAC7F8" w14:textId="7838E7F6" w:rsidR="00C819AB" w:rsidRDefault="00000000">
          <w:pPr>
            <w:pStyle w:val="TOC1"/>
            <w:tabs>
              <w:tab w:val="right" w:leader="dot" w:pos="9090"/>
            </w:tabs>
            <w:rPr>
              <w:rFonts w:eastAsiaTheme="minorEastAsia"/>
              <w:noProof/>
              <w:kern w:val="2"/>
              <w:sz w:val="24"/>
              <w:lang w:val="en-GB" w:eastAsia="en-GB"/>
              <w14:ligatures w14:val="standardContextual"/>
            </w:rPr>
          </w:pPr>
          <w:r>
            <w:rPr>
              <w:b/>
              <w:bCs/>
              <w:noProof/>
            </w:rPr>
            <w:fldChar w:fldCharType="begin"/>
          </w:r>
          <w:r>
            <w:rPr>
              <w:bCs/>
              <w:noProof/>
            </w:rPr>
            <w:instrText xml:space="preserve"> TOC \o "1-1" \h \z \u </w:instrText>
          </w:r>
          <w:r>
            <w:rPr>
              <w:b/>
              <w:bCs/>
              <w:noProof/>
            </w:rPr>
            <w:fldChar w:fldCharType="separate"/>
          </w:r>
          <w:hyperlink w:anchor="_Toc201762745" w:history="1">
            <w:r w:rsidR="00C819AB" w:rsidRPr="00574395">
              <w:rPr>
                <w:rStyle w:val="Hyperlink"/>
                <w:noProof/>
              </w:rPr>
              <w:t>A10 Project particulars</w:t>
            </w:r>
            <w:r w:rsidR="00C819AB">
              <w:rPr>
                <w:noProof/>
                <w:webHidden/>
              </w:rPr>
              <w:tab/>
            </w:r>
            <w:r w:rsidR="00C819AB">
              <w:rPr>
                <w:noProof/>
                <w:webHidden/>
              </w:rPr>
              <w:fldChar w:fldCharType="begin"/>
            </w:r>
            <w:r w:rsidR="00C819AB">
              <w:rPr>
                <w:noProof/>
                <w:webHidden/>
              </w:rPr>
              <w:instrText xml:space="preserve"> PAGEREF _Toc201762745 \h </w:instrText>
            </w:r>
            <w:r w:rsidR="00C819AB">
              <w:rPr>
                <w:noProof/>
                <w:webHidden/>
              </w:rPr>
            </w:r>
            <w:r w:rsidR="00C819AB">
              <w:rPr>
                <w:noProof/>
                <w:webHidden/>
              </w:rPr>
              <w:fldChar w:fldCharType="separate"/>
            </w:r>
            <w:r w:rsidR="007C4083">
              <w:rPr>
                <w:noProof/>
                <w:webHidden/>
              </w:rPr>
              <w:t>1</w:t>
            </w:r>
            <w:r w:rsidR="00C819AB">
              <w:rPr>
                <w:noProof/>
                <w:webHidden/>
              </w:rPr>
              <w:fldChar w:fldCharType="end"/>
            </w:r>
          </w:hyperlink>
        </w:p>
        <w:p w14:paraId="25966616" w14:textId="784A27A2"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46" w:history="1">
            <w:r w:rsidRPr="00574395">
              <w:rPr>
                <w:rStyle w:val="Hyperlink"/>
                <w:noProof/>
              </w:rPr>
              <w:t>A11 Tender and contract documents</w:t>
            </w:r>
            <w:r>
              <w:rPr>
                <w:noProof/>
                <w:webHidden/>
              </w:rPr>
              <w:tab/>
            </w:r>
            <w:r>
              <w:rPr>
                <w:noProof/>
                <w:webHidden/>
              </w:rPr>
              <w:fldChar w:fldCharType="begin"/>
            </w:r>
            <w:r>
              <w:rPr>
                <w:noProof/>
                <w:webHidden/>
              </w:rPr>
              <w:instrText xml:space="preserve"> PAGEREF _Toc201762746 \h </w:instrText>
            </w:r>
            <w:r>
              <w:rPr>
                <w:noProof/>
                <w:webHidden/>
              </w:rPr>
            </w:r>
            <w:r>
              <w:rPr>
                <w:noProof/>
                <w:webHidden/>
              </w:rPr>
              <w:fldChar w:fldCharType="separate"/>
            </w:r>
            <w:r w:rsidR="007C4083">
              <w:rPr>
                <w:noProof/>
                <w:webHidden/>
              </w:rPr>
              <w:t>2</w:t>
            </w:r>
            <w:r>
              <w:rPr>
                <w:noProof/>
                <w:webHidden/>
              </w:rPr>
              <w:fldChar w:fldCharType="end"/>
            </w:r>
          </w:hyperlink>
        </w:p>
        <w:p w14:paraId="15D7308A" w14:textId="47E58EE7"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47" w:history="1">
            <w:r w:rsidRPr="00574395">
              <w:rPr>
                <w:rStyle w:val="Hyperlink"/>
                <w:noProof/>
              </w:rPr>
              <w:t>A12 The site/ existing buildings</w:t>
            </w:r>
            <w:r>
              <w:rPr>
                <w:noProof/>
                <w:webHidden/>
              </w:rPr>
              <w:tab/>
            </w:r>
            <w:r>
              <w:rPr>
                <w:noProof/>
                <w:webHidden/>
              </w:rPr>
              <w:fldChar w:fldCharType="begin"/>
            </w:r>
            <w:r>
              <w:rPr>
                <w:noProof/>
                <w:webHidden/>
              </w:rPr>
              <w:instrText xml:space="preserve"> PAGEREF _Toc201762747 \h </w:instrText>
            </w:r>
            <w:r>
              <w:rPr>
                <w:noProof/>
                <w:webHidden/>
              </w:rPr>
            </w:r>
            <w:r>
              <w:rPr>
                <w:noProof/>
                <w:webHidden/>
              </w:rPr>
              <w:fldChar w:fldCharType="separate"/>
            </w:r>
            <w:r w:rsidR="007C4083">
              <w:rPr>
                <w:noProof/>
                <w:webHidden/>
              </w:rPr>
              <w:t>3</w:t>
            </w:r>
            <w:r>
              <w:rPr>
                <w:noProof/>
                <w:webHidden/>
              </w:rPr>
              <w:fldChar w:fldCharType="end"/>
            </w:r>
          </w:hyperlink>
        </w:p>
        <w:p w14:paraId="7B6DC9BD" w14:textId="65D140E6"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48" w:history="1">
            <w:r w:rsidRPr="00574395">
              <w:rPr>
                <w:rStyle w:val="Hyperlink"/>
                <w:noProof/>
              </w:rPr>
              <w:t>A13 Description of the work</w:t>
            </w:r>
            <w:r>
              <w:rPr>
                <w:noProof/>
                <w:webHidden/>
              </w:rPr>
              <w:tab/>
            </w:r>
            <w:r>
              <w:rPr>
                <w:noProof/>
                <w:webHidden/>
              </w:rPr>
              <w:fldChar w:fldCharType="begin"/>
            </w:r>
            <w:r>
              <w:rPr>
                <w:noProof/>
                <w:webHidden/>
              </w:rPr>
              <w:instrText xml:space="preserve"> PAGEREF _Toc201762748 \h </w:instrText>
            </w:r>
            <w:r>
              <w:rPr>
                <w:noProof/>
                <w:webHidden/>
              </w:rPr>
            </w:r>
            <w:r>
              <w:rPr>
                <w:noProof/>
                <w:webHidden/>
              </w:rPr>
              <w:fldChar w:fldCharType="separate"/>
            </w:r>
            <w:r w:rsidR="007C4083">
              <w:rPr>
                <w:noProof/>
                <w:webHidden/>
              </w:rPr>
              <w:t>4</w:t>
            </w:r>
            <w:r>
              <w:rPr>
                <w:noProof/>
                <w:webHidden/>
              </w:rPr>
              <w:fldChar w:fldCharType="end"/>
            </w:r>
          </w:hyperlink>
        </w:p>
        <w:p w14:paraId="3DE14CEC" w14:textId="2F75FA83"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49" w:history="1">
            <w:r w:rsidRPr="00574395">
              <w:rPr>
                <w:rStyle w:val="Hyperlink"/>
                <w:noProof/>
              </w:rPr>
              <w:t>A20 JCT Minor Works Building Contract (MW)</w:t>
            </w:r>
            <w:r>
              <w:rPr>
                <w:noProof/>
                <w:webHidden/>
              </w:rPr>
              <w:tab/>
            </w:r>
            <w:r>
              <w:rPr>
                <w:noProof/>
                <w:webHidden/>
              </w:rPr>
              <w:fldChar w:fldCharType="begin"/>
            </w:r>
            <w:r>
              <w:rPr>
                <w:noProof/>
                <w:webHidden/>
              </w:rPr>
              <w:instrText xml:space="preserve"> PAGEREF _Toc201762749 \h </w:instrText>
            </w:r>
            <w:r>
              <w:rPr>
                <w:noProof/>
                <w:webHidden/>
              </w:rPr>
            </w:r>
            <w:r>
              <w:rPr>
                <w:noProof/>
                <w:webHidden/>
              </w:rPr>
              <w:fldChar w:fldCharType="separate"/>
            </w:r>
            <w:r w:rsidR="007C4083">
              <w:rPr>
                <w:noProof/>
                <w:webHidden/>
              </w:rPr>
              <w:t>5</w:t>
            </w:r>
            <w:r>
              <w:rPr>
                <w:noProof/>
                <w:webHidden/>
              </w:rPr>
              <w:fldChar w:fldCharType="end"/>
            </w:r>
          </w:hyperlink>
        </w:p>
        <w:p w14:paraId="0750DDEB" w14:textId="27519552"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0" w:history="1">
            <w:r w:rsidRPr="00574395">
              <w:rPr>
                <w:rStyle w:val="Hyperlink"/>
                <w:noProof/>
              </w:rPr>
              <w:t>A30 Tendering/ subletting/ supply</w:t>
            </w:r>
            <w:r>
              <w:rPr>
                <w:noProof/>
                <w:webHidden/>
              </w:rPr>
              <w:tab/>
            </w:r>
            <w:r>
              <w:rPr>
                <w:noProof/>
                <w:webHidden/>
              </w:rPr>
              <w:fldChar w:fldCharType="begin"/>
            </w:r>
            <w:r>
              <w:rPr>
                <w:noProof/>
                <w:webHidden/>
              </w:rPr>
              <w:instrText xml:space="preserve"> PAGEREF _Toc201762750 \h </w:instrText>
            </w:r>
            <w:r>
              <w:rPr>
                <w:noProof/>
                <w:webHidden/>
              </w:rPr>
            </w:r>
            <w:r>
              <w:rPr>
                <w:noProof/>
                <w:webHidden/>
              </w:rPr>
              <w:fldChar w:fldCharType="separate"/>
            </w:r>
            <w:r w:rsidR="007C4083">
              <w:rPr>
                <w:noProof/>
                <w:webHidden/>
              </w:rPr>
              <w:t>8</w:t>
            </w:r>
            <w:r>
              <w:rPr>
                <w:noProof/>
                <w:webHidden/>
              </w:rPr>
              <w:fldChar w:fldCharType="end"/>
            </w:r>
          </w:hyperlink>
        </w:p>
        <w:p w14:paraId="445E2E3A" w14:textId="7231958C"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1" w:history="1">
            <w:r w:rsidRPr="00574395">
              <w:rPr>
                <w:rStyle w:val="Hyperlink"/>
                <w:noProof/>
              </w:rPr>
              <w:t>A31 Provision, content and use of documents</w:t>
            </w:r>
            <w:r>
              <w:rPr>
                <w:noProof/>
                <w:webHidden/>
              </w:rPr>
              <w:tab/>
            </w:r>
            <w:r>
              <w:rPr>
                <w:noProof/>
                <w:webHidden/>
              </w:rPr>
              <w:fldChar w:fldCharType="begin"/>
            </w:r>
            <w:r>
              <w:rPr>
                <w:noProof/>
                <w:webHidden/>
              </w:rPr>
              <w:instrText xml:space="preserve"> PAGEREF _Toc201762751 \h </w:instrText>
            </w:r>
            <w:r>
              <w:rPr>
                <w:noProof/>
                <w:webHidden/>
              </w:rPr>
            </w:r>
            <w:r>
              <w:rPr>
                <w:noProof/>
                <w:webHidden/>
              </w:rPr>
              <w:fldChar w:fldCharType="separate"/>
            </w:r>
            <w:r w:rsidR="007C4083">
              <w:rPr>
                <w:noProof/>
                <w:webHidden/>
              </w:rPr>
              <w:t>10</w:t>
            </w:r>
            <w:r>
              <w:rPr>
                <w:noProof/>
                <w:webHidden/>
              </w:rPr>
              <w:fldChar w:fldCharType="end"/>
            </w:r>
          </w:hyperlink>
        </w:p>
        <w:p w14:paraId="6C204733" w14:textId="6F4AF28F"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2" w:history="1">
            <w:r w:rsidRPr="00574395">
              <w:rPr>
                <w:rStyle w:val="Hyperlink"/>
                <w:noProof/>
              </w:rPr>
              <w:t>A32 Management of the works</w:t>
            </w:r>
            <w:r>
              <w:rPr>
                <w:noProof/>
                <w:webHidden/>
              </w:rPr>
              <w:tab/>
            </w:r>
            <w:r>
              <w:rPr>
                <w:noProof/>
                <w:webHidden/>
              </w:rPr>
              <w:fldChar w:fldCharType="begin"/>
            </w:r>
            <w:r>
              <w:rPr>
                <w:noProof/>
                <w:webHidden/>
              </w:rPr>
              <w:instrText xml:space="preserve"> PAGEREF _Toc201762752 \h </w:instrText>
            </w:r>
            <w:r>
              <w:rPr>
                <w:noProof/>
                <w:webHidden/>
              </w:rPr>
            </w:r>
            <w:r>
              <w:rPr>
                <w:noProof/>
                <w:webHidden/>
              </w:rPr>
              <w:fldChar w:fldCharType="separate"/>
            </w:r>
            <w:r w:rsidR="007C4083">
              <w:rPr>
                <w:noProof/>
                <w:webHidden/>
              </w:rPr>
              <w:t>13</w:t>
            </w:r>
            <w:r>
              <w:rPr>
                <w:noProof/>
                <w:webHidden/>
              </w:rPr>
              <w:fldChar w:fldCharType="end"/>
            </w:r>
          </w:hyperlink>
        </w:p>
        <w:p w14:paraId="2D587174" w14:textId="554E3A3A"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3" w:history="1">
            <w:r w:rsidRPr="00574395">
              <w:rPr>
                <w:rStyle w:val="Hyperlink"/>
                <w:noProof/>
              </w:rPr>
              <w:t>A33 Quality standards/ control</w:t>
            </w:r>
            <w:r>
              <w:rPr>
                <w:noProof/>
                <w:webHidden/>
              </w:rPr>
              <w:tab/>
            </w:r>
            <w:r>
              <w:rPr>
                <w:noProof/>
                <w:webHidden/>
              </w:rPr>
              <w:fldChar w:fldCharType="begin"/>
            </w:r>
            <w:r>
              <w:rPr>
                <w:noProof/>
                <w:webHidden/>
              </w:rPr>
              <w:instrText xml:space="preserve"> PAGEREF _Toc201762753 \h </w:instrText>
            </w:r>
            <w:r>
              <w:rPr>
                <w:noProof/>
                <w:webHidden/>
              </w:rPr>
            </w:r>
            <w:r>
              <w:rPr>
                <w:noProof/>
                <w:webHidden/>
              </w:rPr>
              <w:fldChar w:fldCharType="separate"/>
            </w:r>
            <w:r w:rsidR="007C4083">
              <w:rPr>
                <w:noProof/>
                <w:webHidden/>
              </w:rPr>
              <w:t>15</w:t>
            </w:r>
            <w:r>
              <w:rPr>
                <w:noProof/>
                <w:webHidden/>
              </w:rPr>
              <w:fldChar w:fldCharType="end"/>
            </w:r>
          </w:hyperlink>
        </w:p>
        <w:p w14:paraId="350547C8" w14:textId="27D5F022"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4" w:history="1">
            <w:r w:rsidRPr="00574395">
              <w:rPr>
                <w:rStyle w:val="Hyperlink"/>
                <w:noProof/>
              </w:rPr>
              <w:t>A34 Security/ safety/ protection</w:t>
            </w:r>
            <w:r>
              <w:rPr>
                <w:noProof/>
                <w:webHidden/>
              </w:rPr>
              <w:tab/>
            </w:r>
            <w:r>
              <w:rPr>
                <w:noProof/>
                <w:webHidden/>
              </w:rPr>
              <w:fldChar w:fldCharType="begin"/>
            </w:r>
            <w:r>
              <w:rPr>
                <w:noProof/>
                <w:webHidden/>
              </w:rPr>
              <w:instrText xml:space="preserve"> PAGEREF _Toc201762754 \h </w:instrText>
            </w:r>
            <w:r>
              <w:rPr>
                <w:noProof/>
                <w:webHidden/>
              </w:rPr>
            </w:r>
            <w:r>
              <w:rPr>
                <w:noProof/>
                <w:webHidden/>
              </w:rPr>
              <w:fldChar w:fldCharType="separate"/>
            </w:r>
            <w:r w:rsidR="007C4083">
              <w:rPr>
                <w:noProof/>
                <w:webHidden/>
              </w:rPr>
              <w:t>20</w:t>
            </w:r>
            <w:r>
              <w:rPr>
                <w:noProof/>
                <w:webHidden/>
              </w:rPr>
              <w:fldChar w:fldCharType="end"/>
            </w:r>
          </w:hyperlink>
        </w:p>
        <w:p w14:paraId="269F98ED" w14:textId="631BEA11"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5" w:history="1">
            <w:r w:rsidRPr="00574395">
              <w:rPr>
                <w:rStyle w:val="Hyperlink"/>
                <w:noProof/>
              </w:rPr>
              <w:t>A35 Specific limitations on method/ sequence/ timing</w:t>
            </w:r>
            <w:r>
              <w:rPr>
                <w:noProof/>
                <w:webHidden/>
              </w:rPr>
              <w:tab/>
            </w:r>
            <w:r>
              <w:rPr>
                <w:noProof/>
                <w:webHidden/>
              </w:rPr>
              <w:fldChar w:fldCharType="begin"/>
            </w:r>
            <w:r>
              <w:rPr>
                <w:noProof/>
                <w:webHidden/>
              </w:rPr>
              <w:instrText xml:space="preserve"> PAGEREF _Toc201762755 \h </w:instrText>
            </w:r>
            <w:r>
              <w:rPr>
                <w:noProof/>
                <w:webHidden/>
              </w:rPr>
            </w:r>
            <w:r>
              <w:rPr>
                <w:noProof/>
                <w:webHidden/>
              </w:rPr>
              <w:fldChar w:fldCharType="separate"/>
            </w:r>
            <w:r w:rsidR="007C4083">
              <w:rPr>
                <w:noProof/>
                <w:webHidden/>
              </w:rPr>
              <w:t>25</w:t>
            </w:r>
            <w:r>
              <w:rPr>
                <w:noProof/>
                <w:webHidden/>
              </w:rPr>
              <w:fldChar w:fldCharType="end"/>
            </w:r>
          </w:hyperlink>
        </w:p>
        <w:p w14:paraId="53BA8AB2" w14:textId="3E253437"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6" w:history="1">
            <w:r w:rsidRPr="00574395">
              <w:rPr>
                <w:rStyle w:val="Hyperlink"/>
                <w:noProof/>
              </w:rPr>
              <w:t>A36 Facilities/ temporary work/ services</w:t>
            </w:r>
            <w:r>
              <w:rPr>
                <w:noProof/>
                <w:webHidden/>
              </w:rPr>
              <w:tab/>
            </w:r>
            <w:r>
              <w:rPr>
                <w:noProof/>
                <w:webHidden/>
              </w:rPr>
              <w:fldChar w:fldCharType="begin"/>
            </w:r>
            <w:r>
              <w:rPr>
                <w:noProof/>
                <w:webHidden/>
              </w:rPr>
              <w:instrText xml:space="preserve"> PAGEREF _Toc201762756 \h </w:instrText>
            </w:r>
            <w:r>
              <w:rPr>
                <w:noProof/>
                <w:webHidden/>
              </w:rPr>
            </w:r>
            <w:r>
              <w:rPr>
                <w:noProof/>
                <w:webHidden/>
              </w:rPr>
              <w:fldChar w:fldCharType="separate"/>
            </w:r>
            <w:r w:rsidR="007C4083">
              <w:rPr>
                <w:noProof/>
                <w:webHidden/>
              </w:rPr>
              <w:t>26</w:t>
            </w:r>
            <w:r>
              <w:rPr>
                <w:noProof/>
                <w:webHidden/>
              </w:rPr>
              <w:fldChar w:fldCharType="end"/>
            </w:r>
          </w:hyperlink>
        </w:p>
        <w:p w14:paraId="3667BD42" w14:textId="23A84424"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7" w:history="1">
            <w:r w:rsidRPr="00574395">
              <w:rPr>
                <w:rStyle w:val="Hyperlink"/>
                <w:noProof/>
              </w:rPr>
              <w:t>A37 Operation/ maintenance of the finished works</w:t>
            </w:r>
            <w:r>
              <w:rPr>
                <w:noProof/>
                <w:webHidden/>
              </w:rPr>
              <w:tab/>
            </w:r>
            <w:r>
              <w:rPr>
                <w:noProof/>
                <w:webHidden/>
              </w:rPr>
              <w:fldChar w:fldCharType="begin"/>
            </w:r>
            <w:r>
              <w:rPr>
                <w:noProof/>
                <w:webHidden/>
              </w:rPr>
              <w:instrText xml:space="preserve"> PAGEREF _Toc201762757 \h </w:instrText>
            </w:r>
            <w:r>
              <w:rPr>
                <w:noProof/>
                <w:webHidden/>
              </w:rPr>
            </w:r>
            <w:r>
              <w:rPr>
                <w:noProof/>
                <w:webHidden/>
              </w:rPr>
              <w:fldChar w:fldCharType="separate"/>
            </w:r>
            <w:r w:rsidR="007C4083">
              <w:rPr>
                <w:noProof/>
                <w:webHidden/>
              </w:rPr>
              <w:t>28</w:t>
            </w:r>
            <w:r>
              <w:rPr>
                <w:noProof/>
                <w:webHidden/>
              </w:rPr>
              <w:fldChar w:fldCharType="end"/>
            </w:r>
          </w:hyperlink>
        </w:p>
        <w:p w14:paraId="44D46AB6" w14:textId="1992A75A"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8" w:history="1">
            <w:r w:rsidRPr="00574395">
              <w:rPr>
                <w:rStyle w:val="Hyperlink"/>
                <w:noProof/>
              </w:rPr>
              <w:t>A40 Contractor's general cost items: management and staff</w:t>
            </w:r>
            <w:r>
              <w:rPr>
                <w:noProof/>
                <w:webHidden/>
              </w:rPr>
              <w:tab/>
            </w:r>
            <w:r>
              <w:rPr>
                <w:noProof/>
                <w:webHidden/>
              </w:rPr>
              <w:fldChar w:fldCharType="begin"/>
            </w:r>
            <w:r>
              <w:rPr>
                <w:noProof/>
                <w:webHidden/>
              </w:rPr>
              <w:instrText xml:space="preserve"> PAGEREF _Toc201762758 \h </w:instrText>
            </w:r>
            <w:r>
              <w:rPr>
                <w:noProof/>
                <w:webHidden/>
              </w:rPr>
            </w:r>
            <w:r>
              <w:rPr>
                <w:noProof/>
                <w:webHidden/>
              </w:rPr>
              <w:fldChar w:fldCharType="separate"/>
            </w:r>
            <w:r w:rsidR="007C4083">
              <w:rPr>
                <w:noProof/>
                <w:webHidden/>
              </w:rPr>
              <w:t>28</w:t>
            </w:r>
            <w:r>
              <w:rPr>
                <w:noProof/>
                <w:webHidden/>
              </w:rPr>
              <w:fldChar w:fldCharType="end"/>
            </w:r>
          </w:hyperlink>
        </w:p>
        <w:p w14:paraId="240EAAE0" w14:textId="484F625B"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59" w:history="1">
            <w:r w:rsidRPr="00574395">
              <w:rPr>
                <w:rStyle w:val="Hyperlink"/>
                <w:noProof/>
              </w:rPr>
              <w:t>A41 Contractor's general cost items: site accommodation</w:t>
            </w:r>
            <w:r>
              <w:rPr>
                <w:noProof/>
                <w:webHidden/>
              </w:rPr>
              <w:tab/>
            </w:r>
            <w:r>
              <w:rPr>
                <w:noProof/>
                <w:webHidden/>
              </w:rPr>
              <w:fldChar w:fldCharType="begin"/>
            </w:r>
            <w:r>
              <w:rPr>
                <w:noProof/>
                <w:webHidden/>
              </w:rPr>
              <w:instrText xml:space="preserve"> PAGEREF _Toc201762759 \h </w:instrText>
            </w:r>
            <w:r>
              <w:rPr>
                <w:noProof/>
                <w:webHidden/>
              </w:rPr>
            </w:r>
            <w:r>
              <w:rPr>
                <w:noProof/>
                <w:webHidden/>
              </w:rPr>
              <w:fldChar w:fldCharType="separate"/>
            </w:r>
            <w:r w:rsidR="007C4083">
              <w:rPr>
                <w:noProof/>
                <w:webHidden/>
              </w:rPr>
              <w:t>29</w:t>
            </w:r>
            <w:r>
              <w:rPr>
                <w:noProof/>
                <w:webHidden/>
              </w:rPr>
              <w:fldChar w:fldCharType="end"/>
            </w:r>
          </w:hyperlink>
        </w:p>
        <w:p w14:paraId="61BE1649" w14:textId="62266440"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60" w:history="1">
            <w:r w:rsidRPr="00574395">
              <w:rPr>
                <w:rStyle w:val="Hyperlink"/>
                <w:noProof/>
              </w:rPr>
              <w:t>A42 Contractor's general cost items: services and facilities</w:t>
            </w:r>
            <w:r>
              <w:rPr>
                <w:noProof/>
                <w:webHidden/>
              </w:rPr>
              <w:tab/>
            </w:r>
            <w:r>
              <w:rPr>
                <w:noProof/>
                <w:webHidden/>
              </w:rPr>
              <w:fldChar w:fldCharType="begin"/>
            </w:r>
            <w:r>
              <w:rPr>
                <w:noProof/>
                <w:webHidden/>
              </w:rPr>
              <w:instrText xml:space="preserve"> PAGEREF _Toc201762760 \h </w:instrText>
            </w:r>
            <w:r>
              <w:rPr>
                <w:noProof/>
                <w:webHidden/>
              </w:rPr>
            </w:r>
            <w:r>
              <w:rPr>
                <w:noProof/>
                <w:webHidden/>
              </w:rPr>
              <w:fldChar w:fldCharType="separate"/>
            </w:r>
            <w:r w:rsidR="007C4083">
              <w:rPr>
                <w:noProof/>
                <w:webHidden/>
              </w:rPr>
              <w:t>29</w:t>
            </w:r>
            <w:r>
              <w:rPr>
                <w:noProof/>
                <w:webHidden/>
              </w:rPr>
              <w:fldChar w:fldCharType="end"/>
            </w:r>
          </w:hyperlink>
        </w:p>
        <w:p w14:paraId="5469D03A" w14:textId="4DEF92C1"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61" w:history="1">
            <w:r w:rsidRPr="00574395">
              <w:rPr>
                <w:rStyle w:val="Hyperlink"/>
                <w:noProof/>
              </w:rPr>
              <w:t>A43 Contractor's general cost items: mechanical plant</w:t>
            </w:r>
            <w:r>
              <w:rPr>
                <w:noProof/>
                <w:webHidden/>
              </w:rPr>
              <w:tab/>
            </w:r>
            <w:r>
              <w:rPr>
                <w:noProof/>
                <w:webHidden/>
              </w:rPr>
              <w:fldChar w:fldCharType="begin"/>
            </w:r>
            <w:r>
              <w:rPr>
                <w:noProof/>
                <w:webHidden/>
              </w:rPr>
              <w:instrText xml:space="preserve"> PAGEREF _Toc201762761 \h </w:instrText>
            </w:r>
            <w:r>
              <w:rPr>
                <w:noProof/>
                <w:webHidden/>
              </w:rPr>
            </w:r>
            <w:r>
              <w:rPr>
                <w:noProof/>
                <w:webHidden/>
              </w:rPr>
              <w:fldChar w:fldCharType="separate"/>
            </w:r>
            <w:r w:rsidR="007C4083">
              <w:rPr>
                <w:noProof/>
                <w:webHidden/>
              </w:rPr>
              <w:t>29</w:t>
            </w:r>
            <w:r>
              <w:rPr>
                <w:noProof/>
                <w:webHidden/>
              </w:rPr>
              <w:fldChar w:fldCharType="end"/>
            </w:r>
          </w:hyperlink>
        </w:p>
        <w:p w14:paraId="7A661583" w14:textId="2D81F2A8"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62" w:history="1">
            <w:r w:rsidRPr="00574395">
              <w:rPr>
                <w:rStyle w:val="Hyperlink"/>
                <w:noProof/>
              </w:rPr>
              <w:t>A44 Contractor's general cost items: temporary works</w:t>
            </w:r>
            <w:r>
              <w:rPr>
                <w:noProof/>
                <w:webHidden/>
              </w:rPr>
              <w:tab/>
            </w:r>
            <w:r>
              <w:rPr>
                <w:noProof/>
                <w:webHidden/>
              </w:rPr>
              <w:fldChar w:fldCharType="begin"/>
            </w:r>
            <w:r>
              <w:rPr>
                <w:noProof/>
                <w:webHidden/>
              </w:rPr>
              <w:instrText xml:space="preserve"> PAGEREF _Toc201762762 \h </w:instrText>
            </w:r>
            <w:r>
              <w:rPr>
                <w:noProof/>
                <w:webHidden/>
              </w:rPr>
            </w:r>
            <w:r>
              <w:rPr>
                <w:noProof/>
                <w:webHidden/>
              </w:rPr>
              <w:fldChar w:fldCharType="separate"/>
            </w:r>
            <w:r w:rsidR="007C4083">
              <w:rPr>
                <w:noProof/>
                <w:webHidden/>
              </w:rPr>
              <w:t>29</w:t>
            </w:r>
            <w:r>
              <w:rPr>
                <w:noProof/>
                <w:webHidden/>
              </w:rPr>
              <w:fldChar w:fldCharType="end"/>
            </w:r>
          </w:hyperlink>
        </w:p>
        <w:p w14:paraId="395437A1" w14:textId="50FEA173"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63" w:history="1">
            <w:r w:rsidRPr="00574395">
              <w:rPr>
                <w:rStyle w:val="Hyperlink"/>
                <w:noProof/>
              </w:rPr>
              <w:t>A50 Work/ products by/ on behalf of the employer</w:t>
            </w:r>
            <w:r>
              <w:rPr>
                <w:noProof/>
                <w:webHidden/>
              </w:rPr>
              <w:tab/>
            </w:r>
            <w:r>
              <w:rPr>
                <w:noProof/>
                <w:webHidden/>
              </w:rPr>
              <w:fldChar w:fldCharType="begin"/>
            </w:r>
            <w:r>
              <w:rPr>
                <w:noProof/>
                <w:webHidden/>
              </w:rPr>
              <w:instrText xml:space="preserve"> PAGEREF _Toc201762763 \h </w:instrText>
            </w:r>
            <w:r>
              <w:rPr>
                <w:noProof/>
                <w:webHidden/>
              </w:rPr>
            </w:r>
            <w:r>
              <w:rPr>
                <w:noProof/>
                <w:webHidden/>
              </w:rPr>
              <w:fldChar w:fldCharType="separate"/>
            </w:r>
            <w:r w:rsidR="007C4083">
              <w:rPr>
                <w:noProof/>
                <w:webHidden/>
              </w:rPr>
              <w:t>30</w:t>
            </w:r>
            <w:r>
              <w:rPr>
                <w:noProof/>
                <w:webHidden/>
              </w:rPr>
              <w:fldChar w:fldCharType="end"/>
            </w:r>
          </w:hyperlink>
        </w:p>
        <w:p w14:paraId="6EE6EAD6" w14:textId="1EF114F8"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64" w:history="1">
            <w:r w:rsidRPr="00574395">
              <w:rPr>
                <w:rStyle w:val="Hyperlink"/>
                <w:noProof/>
              </w:rPr>
              <w:t>A53 Work by statutory authorities/ undertakers</w:t>
            </w:r>
            <w:r>
              <w:rPr>
                <w:noProof/>
                <w:webHidden/>
              </w:rPr>
              <w:tab/>
            </w:r>
            <w:r>
              <w:rPr>
                <w:noProof/>
                <w:webHidden/>
              </w:rPr>
              <w:fldChar w:fldCharType="begin"/>
            </w:r>
            <w:r>
              <w:rPr>
                <w:noProof/>
                <w:webHidden/>
              </w:rPr>
              <w:instrText xml:space="preserve"> PAGEREF _Toc201762764 \h </w:instrText>
            </w:r>
            <w:r>
              <w:rPr>
                <w:noProof/>
                <w:webHidden/>
              </w:rPr>
            </w:r>
            <w:r>
              <w:rPr>
                <w:noProof/>
                <w:webHidden/>
              </w:rPr>
              <w:fldChar w:fldCharType="separate"/>
            </w:r>
            <w:r w:rsidR="007C4083">
              <w:rPr>
                <w:noProof/>
                <w:webHidden/>
              </w:rPr>
              <w:t>30</w:t>
            </w:r>
            <w:r>
              <w:rPr>
                <w:noProof/>
                <w:webHidden/>
              </w:rPr>
              <w:fldChar w:fldCharType="end"/>
            </w:r>
          </w:hyperlink>
        </w:p>
        <w:p w14:paraId="2BCBFB4B" w14:textId="1B1CB609"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65" w:history="1">
            <w:r w:rsidRPr="00574395">
              <w:rPr>
                <w:rStyle w:val="Hyperlink"/>
                <w:noProof/>
              </w:rPr>
              <w:t>A54 Provisional work/ items</w:t>
            </w:r>
            <w:r>
              <w:rPr>
                <w:noProof/>
                <w:webHidden/>
              </w:rPr>
              <w:tab/>
            </w:r>
            <w:r>
              <w:rPr>
                <w:noProof/>
                <w:webHidden/>
              </w:rPr>
              <w:fldChar w:fldCharType="begin"/>
            </w:r>
            <w:r>
              <w:rPr>
                <w:noProof/>
                <w:webHidden/>
              </w:rPr>
              <w:instrText xml:space="preserve"> PAGEREF _Toc201762765 \h </w:instrText>
            </w:r>
            <w:r>
              <w:rPr>
                <w:noProof/>
                <w:webHidden/>
              </w:rPr>
            </w:r>
            <w:r>
              <w:rPr>
                <w:noProof/>
                <w:webHidden/>
              </w:rPr>
              <w:fldChar w:fldCharType="separate"/>
            </w:r>
            <w:r w:rsidR="007C4083">
              <w:rPr>
                <w:noProof/>
                <w:webHidden/>
              </w:rPr>
              <w:t>30</w:t>
            </w:r>
            <w:r>
              <w:rPr>
                <w:noProof/>
                <w:webHidden/>
              </w:rPr>
              <w:fldChar w:fldCharType="end"/>
            </w:r>
          </w:hyperlink>
        </w:p>
        <w:p w14:paraId="4B744749" w14:textId="4B67ADE3" w:rsidR="00C819AB" w:rsidRDefault="00C819AB">
          <w:pPr>
            <w:pStyle w:val="TOC1"/>
            <w:tabs>
              <w:tab w:val="right" w:leader="dot" w:pos="9090"/>
            </w:tabs>
            <w:rPr>
              <w:rFonts w:eastAsiaTheme="minorEastAsia"/>
              <w:noProof/>
              <w:kern w:val="2"/>
              <w:sz w:val="24"/>
              <w:lang w:val="en-GB" w:eastAsia="en-GB"/>
              <w14:ligatures w14:val="standardContextual"/>
            </w:rPr>
          </w:pPr>
          <w:hyperlink w:anchor="_Toc201762766" w:history="1">
            <w:r w:rsidRPr="00574395">
              <w:rPr>
                <w:rStyle w:val="Hyperlink"/>
                <w:noProof/>
              </w:rPr>
              <w:t>A55 Dayworks</w:t>
            </w:r>
            <w:r>
              <w:rPr>
                <w:noProof/>
                <w:webHidden/>
              </w:rPr>
              <w:tab/>
            </w:r>
            <w:r>
              <w:rPr>
                <w:noProof/>
                <w:webHidden/>
              </w:rPr>
              <w:fldChar w:fldCharType="begin"/>
            </w:r>
            <w:r>
              <w:rPr>
                <w:noProof/>
                <w:webHidden/>
              </w:rPr>
              <w:instrText xml:space="preserve"> PAGEREF _Toc201762766 \h </w:instrText>
            </w:r>
            <w:r>
              <w:rPr>
                <w:noProof/>
                <w:webHidden/>
              </w:rPr>
            </w:r>
            <w:r>
              <w:rPr>
                <w:noProof/>
                <w:webHidden/>
              </w:rPr>
              <w:fldChar w:fldCharType="separate"/>
            </w:r>
            <w:r w:rsidR="007C4083">
              <w:rPr>
                <w:noProof/>
                <w:webHidden/>
              </w:rPr>
              <w:t>30</w:t>
            </w:r>
            <w:r>
              <w:rPr>
                <w:noProof/>
                <w:webHidden/>
              </w:rPr>
              <w:fldChar w:fldCharType="end"/>
            </w:r>
          </w:hyperlink>
        </w:p>
        <w:p w14:paraId="171C58F2" w14:textId="46DF8998" w:rsidR="005C6B3B" w:rsidRDefault="00000000" w:rsidP="005C6B3B">
          <w:pPr>
            <w:tabs>
              <w:tab w:val="left" w:pos="1050"/>
            </w:tabs>
            <w:rPr>
              <w:b/>
              <w:bCs/>
              <w:noProof/>
            </w:rPr>
          </w:pPr>
          <w:r>
            <w:rPr>
              <w:bCs/>
              <w:noProof/>
            </w:rPr>
            <w:fldChar w:fldCharType="end"/>
          </w:r>
        </w:p>
      </w:sdtContent>
    </w:sdt>
    <w:p w14:paraId="358D01AC" w14:textId="77777777" w:rsidR="001A5571" w:rsidRDefault="001A5571" w:rsidP="00E640CE">
      <w:pPr>
        <w:tabs>
          <w:tab w:val="left" w:pos="1050"/>
        </w:tabs>
        <w:sectPr w:rsidR="001A5571" w:rsidSect="005C6B3B">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366" w:header="709" w:footer="709" w:gutter="0"/>
          <w:pgNumType w:start="0"/>
          <w:cols w:space="708"/>
          <w:docGrid w:linePitch="360"/>
        </w:sectPr>
      </w:pPr>
    </w:p>
    <w:p w14:paraId="7D860171" w14:textId="77777777" w:rsidR="009B1D9F" w:rsidRDefault="00000000">
      <w:pPr>
        <w:pStyle w:val="chorus-section-header"/>
        <w:rPr>
          <w:sz w:val="48"/>
          <w:szCs w:val="48"/>
        </w:rPr>
      </w:pPr>
      <w:bookmarkStart w:id="1" w:name="se_ff7c9fd0-51c5-11f0-86a4-c5c070fd1ae7"/>
      <w:bookmarkStart w:id="2" w:name="_Toc201762745"/>
      <w:bookmarkEnd w:id="1"/>
      <w:r>
        <w:rPr>
          <w:rStyle w:val="chorus-section-header-code"/>
        </w:rPr>
        <w:lastRenderedPageBreak/>
        <w:t>A10</w:t>
      </w:r>
      <w:r>
        <w:rPr>
          <w:rStyle w:val="chorus-section-header-code"/>
        </w:rPr>
        <w:br/>
      </w:r>
      <w:r>
        <w:rPr>
          <w:rStyle w:val="chorus-section-header-name"/>
        </w:rPr>
        <w:t>Project particulars</w:t>
      </w:r>
      <w:bookmarkEnd w:id="2"/>
    </w:p>
    <w:p w14:paraId="18F243B7" w14:textId="77777777" w:rsidR="009B1D9F" w:rsidRDefault="00000000">
      <w:pPr>
        <w:pStyle w:val="chorus-clause-group-title"/>
        <w:rPr>
          <w:sz w:val="28"/>
        </w:rPr>
      </w:pPr>
      <w:r>
        <w:t>Clauses</w:t>
      </w:r>
    </w:p>
    <w:p w14:paraId="211C7A1B" w14:textId="77777777" w:rsidR="009B1D9F" w:rsidRDefault="00000000">
      <w:pPr>
        <w:pStyle w:val="chorus-clause-title"/>
      </w:pPr>
      <w:bookmarkStart w:id="3" w:name="ci_ff7748a0-51c5-11f0-86a4-c5c070fd1ae7"/>
      <w:bookmarkEnd w:id="3"/>
      <w:r>
        <w:rPr>
          <w:rStyle w:val="chorus-clause-code"/>
        </w:rPr>
        <w:t xml:space="preserve">110 </w:t>
      </w:r>
      <w:r>
        <w:rPr>
          <w:rStyle w:val="chorus-clause-code"/>
        </w:rPr>
        <w:tab/>
      </w:r>
      <w:r>
        <w:t xml:space="preserve">The Project </w:t>
      </w:r>
    </w:p>
    <w:p w14:paraId="5C85213E" w14:textId="021E7834" w:rsidR="009B1D9F" w:rsidRDefault="00000000" w:rsidP="003A6B78">
      <w:pPr>
        <w:pStyle w:val="chorus-clause-row"/>
        <w:numPr>
          <w:ilvl w:val="0"/>
          <w:numId w:val="7"/>
        </w:numPr>
      </w:pPr>
      <w:r>
        <w:rPr>
          <w:rStyle w:val="chorus-clause-row-label"/>
        </w:rPr>
        <w:t>Name: </w:t>
      </w:r>
      <w:r w:rsidR="005816BF">
        <w:rPr>
          <w:rStyle w:val="chorus-clause-row-label"/>
        </w:rPr>
        <w:t xml:space="preserve">Kingsway Moreton </w:t>
      </w:r>
      <w:proofErr w:type="spellStart"/>
      <w:proofErr w:type="gramStart"/>
      <w:r w:rsidR="005816BF">
        <w:rPr>
          <w:rStyle w:val="chorus-clause-row-label"/>
        </w:rPr>
        <w:t>road,Swan</w:t>
      </w:r>
      <w:r w:rsidR="00004C15">
        <w:rPr>
          <w:rStyle w:val="chorus-clause-row-label"/>
        </w:rPr>
        <w:t>spool</w:t>
      </w:r>
      <w:proofErr w:type="spellEnd"/>
      <w:proofErr w:type="gramEnd"/>
      <w:r w:rsidR="00004C15">
        <w:rPr>
          <w:rStyle w:val="chorus-clause-row-label"/>
        </w:rPr>
        <w:t xml:space="preserve"> </w:t>
      </w:r>
      <w:proofErr w:type="spellStart"/>
      <w:proofErr w:type="gramStart"/>
      <w:r w:rsidR="00004C15">
        <w:rPr>
          <w:rStyle w:val="chorus-clause-row-label"/>
        </w:rPr>
        <w:t>Brook,Cycle</w:t>
      </w:r>
      <w:proofErr w:type="spellEnd"/>
      <w:proofErr w:type="gramEnd"/>
      <w:r w:rsidR="00004C15">
        <w:rPr>
          <w:rStyle w:val="chorus-clause-row-label"/>
        </w:rPr>
        <w:t>/Footpath patch repair</w:t>
      </w:r>
      <w:r w:rsidR="005E6271">
        <w:rPr>
          <w:rStyle w:val="chorus-clause-row-label"/>
        </w:rPr>
        <w:t xml:space="preserve"> works</w:t>
      </w:r>
      <w:r w:rsidR="004A37C2">
        <w:rPr>
          <w:rStyle w:val="chorus-clause-row-label"/>
        </w:rPr>
        <w:t xml:space="preserve"> NN8 3GZ NN8 2HZ</w:t>
      </w:r>
    </w:p>
    <w:p w14:paraId="7A5933A4" w14:textId="5C202013" w:rsidR="009B1D9F" w:rsidRPr="008F45C1" w:rsidRDefault="00000000" w:rsidP="008F45C1">
      <w:pPr>
        <w:pStyle w:val="chorus-clause-row"/>
        <w:numPr>
          <w:ilvl w:val="0"/>
          <w:numId w:val="7"/>
        </w:numPr>
        <w:rPr>
          <w:color w:val="auto"/>
        </w:rPr>
      </w:pPr>
      <w:r>
        <w:rPr>
          <w:rStyle w:val="chorus-clause-row-label"/>
        </w:rPr>
        <w:t>Nature</w:t>
      </w:r>
      <w:proofErr w:type="gramStart"/>
      <w:r>
        <w:rPr>
          <w:rStyle w:val="chorus-clause-row-label"/>
        </w:rPr>
        <w:t>: </w:t>
      </w:r>
      <w:r>
        <w:rPr>
          <w:rStyle w:val="chorus-clause-row-value"/>
        </w:rPr>
        <w:t> </w:t>
      </w:r>
      <w:r w:rsidR="006E6796" w:rsidRPr="006E6796">
        <w:rPr>
          <w:rStyle w:val="chorus-clause-row-value"/>
        </w:rPr>
        <w:t>The</w:t>
      </w:r>
      <w:proofErr w:type="gramEnd"/>
      <w:r w:rsidR="006E6796" w:rsidRPr="006E6796">
        <w:rPr>
          <w:rStyle w:val="chorus-clause-row-value"/>
        </w:rPr>
        <w:t xml:space="preserve"> objective </w:t>
      </w:r>
      <w:r w:rsidR="005E6271">
        <w:rPr>
          <w:rStyle w:val="chorus-clause-row-value"/>
        </w:rPr>
        <w:t xml:space="preserve">is </w:t>
      </w:r>
      <w:proofErr w:type="gramStart"/>
      <w:r w:rsidR="005E6271">
        <w:rPr>
          <w:rStyle w:val="chorus-clause-row-value"/>
        </w:rPr>
        <w:t>to patch</w:t>
      </w:r>
      <w:proofErr w:type="gramEnd"/>
      <w:r w:rsidR="005E6271">
        <w:rPr>
          <w:rStyle w:val="chorus-clause-row-value"/>
        </w:rPr>
        <w:t xml:space="preserve"> repair the path to a safe </w:t>
      </w:r>
      <w:r w:rsidR="005F01C1">
        <w:rPr>
          <w:rStyle w:val="chorus-clause-row-value"/>
        </w:rPr>
        <w:t>condition</w:t>
      </w:r>
      <w:r w:rsidR="004A37C2">
        <w:rPr>
          <w:rStyle w:val="chorus-clause-row-value"/>
        </w:rPr>
        <w:t xml:space="preserve"> following the schedule of works provided.</w:t>
      </w:r>
    </w:p>
    <w:p w14:paraId="4B1F1EE7" w14:textId="3D8BF72B" w:rsidR="009B1D9F" w:rsidRDefault="00000000" w:rsidP="003A6B78">
      <w:pPr>
        <w:pStyle w:val="chorus-clause-row"/>
        <w:numPr>
          <w:ilvl w:val="0"/>
          <w:numId w:val="7"/>
        </w:numPr>
      </w:pPr>
      <w:r>
        <w:rPr>
          <w:rStyle w:val="chorus-clause-row-label"/>
        </w:rPr>
        <w:t>Location:</w:t>
      </w:r>
      <w:r w:rsidR="00AB604A">
        <w:t xml:space="preserve"> </w:t>
      </w:r>
      <w:r w:rsidR="00AB604A">
        <w:rPr>
          <w:rStyle w:val="chorus-clause-row-label"/>
        </w:rPr>
        <w:t xml:space="preserve">Kingsway Moreton </w:t>
      </w:r>
      <w:proofErr w:type="spellStart"/>
      <w:proofErr w:type="gramStart"/>
      <w:r w:rsidR="00AB604A">
        <w:rPr>
          <w:rStyle w:val="chorus-clause-row-label"/>
        </w:rPr>
        <w:t>road,Swanspool</w:t>
      </w:r>
      <w:proofErr w:type="spellEnd"/>
      <w:proofErr w:type="gramEnd"/>
      <w:r w:rsidR="00AB604A">
        <w:rPr>
          <w:rStyle w:val="chorus-clause-row-label"/>
        </w:rPr>
        <w:t xml:space="preserve"> </w:t>
      </w:r>
      <w:proofErr w:type="spellStart"/>
      <w:proofErr w:type="gramStart"/>
      <w:r w:rsidR="00AB604A">
        <w:rPr>
          <w:rStyle w:val="chorus-clause-row-label"/>
        </w:rPr>
        <w:t>Brook,Cycle</w:t>
      </w:r>
      <w:proofErr w:type="spellEnd"/>
      <w:proofErr w:type="gramEnd"/>
      <w:r w:rsidR="00AB604A">
        <w:rPr>
          <w:rStyle w:val="chorus-clause-row-label"/>
        </w:rPr>
        <w:t xml:space="preserve">/Footpath postcodes </w:t>
      </w:r>
    </w:p>
    <w:p w14:paraId="03F1555E" w14:textId="749C5ED4" w:rsidR="009B1D9F" w:rsidRDefault="00000000" w:rsidP="003A6B78">
      <w:pPr>
        <w:pStyle w:val="chorus-clause-row"/>
        <w:numPr>
          <w:ilvl w:val="0"/>
          <w:numId w:val="7"/>
        </w:numPr>
      </w:pPr>
      <w:r>
        <w:rPr>
          <w:rStyle w:val="chorus-clause-row-label"/>
        </w:rPr>
        <w:t>Timescale for construction work: </w:t>
      </w:r>
      <w:bookmarkStart w:id="4" w:name="ci_ff7748a1-51c5-11f0-86a4-c5c070fd1ae7"/>
      <w:bookmarkEnd w:id="4"/>
      <w:r w:rsidR="00B93559">
        <w:rPr>
          <w:rStyle w:val="chorus-clause-row-value"/>
        </w:rPr>
        <w:t>TBD</w:t>
      </w:r>
    </w:p>
    <w:p w14:paraId="5C64BBA2" w14:textId="77777777" w:rsidR="009B1D9F" w:rsidRDefault="00000000">
      <w:pPr>
        <w:pStyle w:val="chorus-clause-title"/>
      </w:pPr>
      <w:r>
        <w:rPr>
          <w:rStyle w:val="chorus-clause-code"/>
        </w:rPr>
        <w:t xml:space="preserve">120 </w:t>
      </w:r>
      <w:r>
        <w:rPr>
          <w:rStyle w:val="chorus-clause-code"/>
        </w:rPr>
        <w:tab/>
      </w:r>
      <w:r>
        <w:t xml:space="preserve">Employer (client) </w:t>
      </w:r>
    </w:p>
    <w:p w14:paraId="1F7F1071" w14:textId="77777777" w:rsidR="009B1D9F" w:rsidRDefault="00000000" w:rsidP="003A6B78">
      <w:pPr>
        <w:pStyle w:val="chorus-clause-row"/>
        <w:numPr>
          <w:ilvl w:val="0"/>
          <w:numId w:val="8"/>
        </w:numPr>
      </w:pPr>
      <w:r>
        <w:rPr>
          <w:rStyle w:val="chorus-clause-row-label"/>
        </w:rPr>
        <w:t>Name: </w:t>
      </w:r>
      <w:r>
        <w:rPr>
          <w:rStyle w:val="chorus-clause-row-value"/>
        </w:rPr>
        <w:t xml:space="preserve">North Northamptonshire County Council </w:t>
      </w:r>
    </w:p>
    <w:p w14:paraId="31E7CD7C" w14:textId="77777777" w:rsidR="00851477" w:rsidRPr="00851477" w:rsidRDefault="00000000" w:rsidP="00851477">
      <w:pPr>
        <w:pStyle w:val="chorus-clause-row"/>
        <w:numPr>
          <w:ilvl w:val="0"/>
          <w:numId w:val="8"/>
        </w:numPr>
        <w:rPr>
          <w:lang w:val="en-GB"/>
        </w:rPr>
      </w:pPr>
      <w:r>
        <w:rPr>
          <w:rStyle w:val="chorus-clause-row-label"/>
        </w:rPr>
        <w:t>Address: </w:t>
      </w:r>
    </w:p>
    <w:p w14:paraId="68A689AD" w14:textId="10A914AD" w:rsidR="009B1D9F" w:rsidRPr="00851477" w:rsidRDefault="00851477" w:rsidP="00851477">
      <w:pPr>
        <w:pStyle w:val="chorus-clause-row"/>
        <w:numPr>
          <w:ilvl w:val="0"/>
          <w:numId w:val="8"/>
        </w:numPr>
        <w:rPr>
          <w:lang w:val="en-GB"/>
        </w:rPr>
      </w:pPr>
      <w:r w:rsidRPr="00851477">
        <w:rPr>
          <w:lang w:val="en-GB"/>
        </w:rPr>
        <w:t xml:space="preserve">The Corby Cube, George Street, Parklands Gateway, Corby, Northamptonshire, NN17 1QG </w:t>
      </w:r>
    </w:p>
    <w:p w14:paraId="57FCAEC1" w14:textId="765201DF" w:rsidR="009B1D9F" w:rsidRDefault="00000000" w:rsidP="003A6B78">
      <w:pPr>
        <w:pStyle w:val="chorus-clause-row"/>
        <w:numPr>
          <w:ilvl w:val="0"/>
          <w:numId w:val="8"/>
        </w:numPr>
      </w:pPr>
      <w:r>
        <w:rPr>
          <w:rStyle w:val="chorus-clause-row-label"/>
        </w:rPr>
        <w:t>Contact: </w:t>
      </w:r>
      <w:r w:rsidR="00851477">
        <w:rPr>
          <w:rStyle w:val="chorus-clause-row-value"/>
        </w:rPr>
        <w:t>Natasha Brown</w:t>
      </w:r>
    </w:p>
    <w:p w14:paraId="13C8F416" w14:textId="4CFCB712" w:rsidR="009B1D9F" w:rsidRDefault="00000000" w:rsidP="003A6B78">
      <w:pPr>
        <w:pStyle w:val="chorus-clause-row"/>
        <w:numPr>
          <w:ilvl w:val="0"/>
          <w:numId w:val="8"/>
        </w:numPr>
      </w:pPr>
      <w:r>
        <w:rPr>
          <w:rStyle w:val="chorus-clause-row-label"/>
        </w:rPr>
        <w:t>Telephone: </w:t>
      </w:r>
      <w:r w:rsidR="0018267D">
        <w:rPr>
          <w:rStyle w:val="chorus-clause-row-label"/>
        </w:rPr>
        <w:t>07483999857</w:t>
      </w:r>
    </w:p>
    <w:p w14:paraId="1F48BEE5" w14:textId="1AC6C714" w:rsidR="009B1D9F" w:rsidRDefault="00000000" w:rsidP="003A6B78">
      <w:pPr>
        <w:pStyle w:val="chorus-clause-row"/>
        <w:numPr>
          <w:ilvl w:val="0"/>
          <w:numId w:val="8"/>
        </w:numPr>
      </w:pPr>
      <w:r>
        <w:rPr>
          <w:rStyle w:val="chorus-clause-row-label"/>
        </w:rPr>
        <w:t>Email: </w:t>
      </w:r>
      <w:r w:rsidR="000C29B7">
        <w:rPr>
          <w:rStyle w:val="chorus-clause-row-value"/>
        </w:rPr>
        <w:t>natasha.brown</w:t>
      </w:r>
      <w:r>
        <w:rPr>
          <w:rStyle w:val="chorus-clause-row-value"/>
        </w:rPr>
        <w:t>@northnorthants.gov.uk</w:t>
      </w:r>
    </w:p>
    <w:p w14:paraId="44D014EF" w14:textId="77777777" w:rsidR="009B1D9F" w:rsidRDefault="00000000">
      <w:pPr>
        <w:pStyle w:val="chorus-clause-title"/>
      </w:pPr>
      <w:bookmarkStart w:id="5" w:name="ci_ff7748a2-51c5-11f0-86a4-c5c070fd1ae7"/>
      <w:bookmarkEnd w:id="5"/>
      <w:r>
        <w:rPr>
          <w:rStyle w:val="chorus-clause-code"/>
        </w:rPr>
        <w:t xml:space="preserve">130 </w:t>
      </w:r>
      <w:r>
        <w:rPr>
          <w:rStyle w:val="chorus-clause-code"/>
        </w:rPr>
        <w:tab/>
      </w:r>
      <w:r>
        <w:t xml:space="preserve">Principal Contractor (CDM/Building Regulations) </w:t>
      </w:r>
    </w:p>
    <w:p w14:paraId="7DBFE212" w14:textId="77777777" w:rsidR="009B1D9F" w:rsidRDefault="00000000" w:rsidP="003A6B78">
      <w:pPr>
        <w:pStyle w:val="chorus-clause-row"/>
        <w:numPr>
          <w:ilvl w:val="0"/>
          <w:numId w:val="9"/>
        </w:numPr>
      </w:pPr>
      <w:r>
        <w:rPr>
          <w:rStyle w:val="chorus-clause-row-label"/>
        </w:rPr>
        <w:t>Duties: </w:t>
      </w:r>
      <w:r>
        <w:rPr>
          <w:rStyle w:val="chorus-clause-row-value"/>
        </w:rPr>
        <w:t xml:space="preserve">To be Confirmed </w:t>
      </w:r>
    </w:p>
    <w:p w14:paraId="4550D728" w14:textId="77777777" w:rsidR="009B1D9F" w:rsidRDefault="00000000" w:rsidP="003A6B78">
      <w:pPr>
        <w:pStyle w:val="chorus-clause-row"/>
        <w:numPr>
          <w:ilvl w:val="0"/>
          <w:numId w:val="9"/>
        </w:numPr>
      </w:pPr>
      <w:r>
        <w:rPr>
          <w:rStyle w:val="chorus-clause-row-label"/>
        </w:rPr>
        <w:t>Name</w:t>
      </w:r>
      <w:proofErr w:type="gramStart"/>
      <w:r>
        <w:rPr>
          <w:rStyle w:val="chorus-clause-row-label"/>
        </w:rPr>
        <w:t>: </w:t>
      </w:r>
      <w:r>
        <w:rPr>
          <w:rStyle w:val="chorus-clause-row-value"/>
        </w:rPr>
        <w:t xml:space="preserve"> To</w:t>
      </w:r>
      <w:proofErr w:type="gramEnd"/>
      <w:r>
        <w:rPr>
          <w:rStyle w:val="chorus-clause-row-value"/>
        </w:rPr>
        <w:t xml:space="preserve"> be Confirmed </w:t>
      </w:r>
    </w:p>
    <w:p w14:paraId="495AF4DE" w14:textId="77777777" w:rsidR="009B1D9F" w:rsidRDefault="00000000" w:rsidP="003A6B78">
      <w:pPr>
        <w:pStyle w:val="chorus-clause-row"/>
        <w:numPr>
          <w:ilvl w:val="0"/>
          <w:numId w:val="9"/>
        </w:numPr>
      </w:pPr>
      <w:r>
        <w:rPr>
          <w:rStyle w:val="chorus-clause-row-label"/>
        </w:rPr>
        <w:t>Address</w:t>
      </w:r>
      <w:proofErr w:type="gramStart"/>
      <w:r>
        <w:rPr>
          <w:rStyle w:val="chorus-clause-row-label"/>
        </w:rPr>
        <w:t>: </w:t>
      </w:r>
      <w:r>
        <w:rPr>
          <w:rStyle w:val="chorus-clause-row-value"/>
        </w:rPr>
        <w:t xml:space="preserve"> To</w:t>
      </w:r>
      <w:proofErr w:type="gramEnd"/>
      <w:r>
        <w:rPr>
          <w:rStyle w:val="chorus-clause-row-value"/>
        </w:rPr>
        <w:t xml:space="preserve"> be Confirmed </w:t>
      </w:r>
    </w:p>
    <w:p w14:paraId="4170D299" w14:textId="77777777" w:rsidR="009B1D9F" w:rsidRDefault="00000000" w:rsidP="003A6B78">
      <w:pPr>
        <w:pStyle w:val="chorus-clause-row"/>
        <w:numPr>
          <w:ilvl w:val="0"/>
          <w:numId w:val="9"/>
        </w:numPr>
      </w:pPr>
      <w:r>
        <w:rPr>
          <w:rStyle w:val="chorus-clause-row-label"/>
        </w:rPr>
        <w:t>Contact</w:t>
      </w:r>
      <w:proofErr w:type="gramStart"/>
      <w:r>
        <w:rPr>
          <w:rStyle w:val="chorus-clause-row-label"/>
        </w:rPr>
        <w:t>: </w:t>
      </w:r>
      <w:r>
        <w:rPr>
          <w:rStyle w:val="chorus-clause-row-value"/>
        </w:rPr>
        <w:t xml:space="preserve"> To</w:t>
      </w:r>
      <w:proofErr w:type="gramEnd"/>
      <w:r>
        <w:rPr>
          <w:rStyle w:val="chorus-clause-row-value"/>
        </w:rPr>
        <w:t xml:space="preserve"> be Confirmed </w:t>
      </w:r>
    </w:p>
    <w:p w14:paraId="204C0B47" w14:textId="77777777" w:rsidR="009B1D9F" w:rsidRDefault="00000000" w:rsidP="003A6B78">
      <w:pPr>
        <w:pStyle w:val="chorus-clause-row"/>
        <w:numPr>
          <w:ilvl w:val="0"/>
          <w:numId w:val="9"/>
        </w:numPr>
      </w:pPr>
      <w:r>
        <w:rPr>
          <w:rStyle w:val="chorus-clause-row-label"/>
        </w:rPr>
        <w:t>Telephone</w:t>
      </w:r>
      <w:proofErr w:type="gramStart"/>
      <w:r>
        <w:rPr>
          <w:rStyle w:val="chorus-clause-row-label"/>
        </w:rPr>
        <w:t>: </w:t>
      </w:r>
      <w:r>
        <w:rPr>
          <w:rStyle w:val="chorus-clause-row-value"/>
        </w:rPr>
        <w:t xml:space="preserve"> To</w:t>
      </w:r>
      <w:proofErr w:type="gramEnd"/>
      <w:r>
        <w:rPr>
          <w:rStyle w:val="chorus-clause-row-value"/>
        </w:rPr>
        <w:t xml:space="preserve"> be Confirmed </w:t>
      </w:r>
    </w:p>
    <w:p w14:paraId="20597883" w14:textId="77777777" w:rsidR="009B1D9F" w:rsidRDefault="00000000" w:rsidP="003A6B78">
      <w:pPr>
        <w:pStyle w:val="chorus-clause-row"/>
        <w:numPr>
          <w:ilvl w:val="0"/>
          <w:numId w:val="9"/>
        </w:numPr>
      </w:pPr>
      <w:r>
        <w:rPr>
          <w:rStyle w:val="chorus-clause-row-label"/>
        </w:rPr>
        <w:t>Email</w:t>
      </w:r>
      <w:proofErr w:type="gramStart"/>
      <w:r>
        <w:rPr>
          <w:rStyle w:val="chorus-clause-row-label"/>
        </w:rPr>
        <w:t>: </w:t>
      </w:r>
      <w:r>
        <w:rPr>
          <w:rStyle w:val="chorus-clause-row-value"/>
        </w:rPr>
        <w:t xml:space="preserve"> To</w:t>
      </w:r>
      <w:proofErr w:type="gramEnd"/>
      <w:r>
        <w:rPr>
          <w:rStyle w:val="chorus-clause-row-value"/>
        </w:rPr>
        <w:t xml:space="preserve"> be Confirmed </w:t>
      </w:r>
    </w:p>
    <w:p w14:paraId="23710BA3" w14:textId="77777777" w:rsidR="009B1D9F" w:rsidRDefault="00000000">
      <w:pPr>
        <w:pStyle w:val="chorus-clause-title"/>
      </w:pPr>
      <w:bookmarkStart w:id="6" w:name="ci_ff7748a3-51c5-11f0-86a4-c5c070fd1ae7"/>
      <w:bookmarkEnd w:id="6"/>
      <w:r>
        <w:rPr>
          <w:rStyle w:val="chorus-clause-code"/>
        </w:rPr>
        <w:t xml:space="preserve">140 </w:t>
      </w:r>
      <w:r>
        <w:rPr>
          <w:rStyle w:val="chorus-clause-code"/>
        </w:rPr>
        <w:tab/>
      </w:r>
      <w:r>
        <w:t xml:space="preserve">Architect/ contract administrator </w:t>
      </w:r>
    </w:p>
    <w:p w14:paraId="42D84215" w14:textId="403FBBB6" w:rsidR="009B1D9F" w:rsidRDefault="00000000" w:rsidP="003A6B78">
      <w:pPr>
        <w:pStyle w:val="chorus-clause-row"/>
        <w:numPr>
          <w:ilvl w:val="0"/>
          <w:numId w:val="10"/>
        </w:numPr>
      </w:pPr>
      <w:r>
        <w:rPr>
          <w:rStyle w:val="chorus-clause-row-label"/>
        </w:rPr>
        <w:t>Name</w:t>
      </w:r>
      <w:bookmarkStart w:id="7" w:name="_Hlk201760986"/>
      <w:r w:rsidR="009C3F1B">
        <w:rPr>
          <w:rStyle w:val="chorus-clause-row-label"/>
        </w:rPr>
        <w:t>: North</w:t>
      </w:r>
      <w:r>
        <w:rPr>
          <w:rStyle w:val="chorus-clause-row-value"/>
        </w:rPr>
        <w:t xml:space="preserve"> Northamptonshire County Council</w:t>
      </w:r>
    </w:p>
    <w:bookmarkEnd w:id="7"/>
    <w:p w14:paraId="7D6BFF9C" w14:textId="0456BC90" w:rsidR="009B1D9F" w:rsidRDefault="00000000" w:rsidP="003A6B78">
      <w:pPr>
        <w:pStyle w:val="chorus-clause-row"/>
        <w:numPr>
          <w:ilvl w:val="0"/>
          <w:numId w:val="10"/>
        </w:numPr>
      </w:pPr>
      <w:r>
        <w:rPr>
          <w:rStyle w:val="chorus-clause-row-label"/>
        </w:rPr>
        <w:t>Address: </w:t>
      </w:r>
      <w:r w:rsidR="007F7BFB">
        <w:rPr>
          <w:rStyle w:val="chorus-clause-row-value"/>
        </w:rPr>
        <w:t xml:space="preserve">The Corby Cube, George </w:t>
      </w:r>
      <w:proofErr w:type="spellStart"/>
      <w:proofErr w:type="gramStart"/>
      <w:r w:rsidR="007F7BFB">
        <w:rPr>
          <w:rStyle w:val="chorus-clause-row-value"/>
        </w:rPr>
        <w:t>Street,Parklands</w:t>
      </w:r>
      <w:proofErr w:type="spellEnd"/>
      <w:proofErr w:type="gramEnd"/>
      <w:r w:rsidR="007F7BFB">
        <w:rPr>
          <w:rStyle w:val="chorus-clause-row-value"/>
        </w:rPr>
        <w:t xml:space="preserve"> </w:t>
      </w:r>
      <w:proofErr w:type="spellStart"/>
      <w:proofErr w:type="gramStart"/>
      <w:r w:rsidR="007F7BFB">
        <w:rPr>
          <w:rStyle w:val="chorus-clause-row-value"/>
        </w:rPr>
        <w:t>gateway,Corby</w:t>
      </w:r>
      <w:proofErr w:type="gramEnd"/>
      <w:r w:rsidR="007F7BFB">
        <w:rPr>
          <w:rStyle w:val="chorus-clause-row-value"/>
        </w:rPr>
        <w:t>,Northampo</w:t>
      </w:r>
      <w:r w:rsidR="00A651DE">
        <w:rPr>
          <w:rStyle w:val="chorus-clause-row-value"/>
        </w:rPr>
        <w:t>n</w:t>
      </w:r>
      <w:r w:rsidR="007F7BFB">
        <w:rPr>
          <w:rStyle w:val="chorus-clause-row-value"/>
        </w:rPr>
        <w:t>shire</w:t>
      </w:r>
      <w:proofErr w:type="spellEnd"/>
      <w:r w:rsidR="007F7BFB">
        <w:rPr>
          <w:rStyle w:val="chorus-clause-row-value"/>
        </w:rPr>
        <w:t>, NN17 1QG</w:t>
      </w:r>
    </w:p>
    <w:p w14:paraId="3339F7A9" w14:textId="054CA51D" w:rsidR="009B1D9F" w:rsidRDefault="00000000" w:rsidP="003A6B78">
      <w:pPr>
        <w:pStyle w:val="chorus-clause-row"/>
        <w:numPr>
          <w:ilvl w:val="0"/>
          <w:numId w:val="10"/>
        </w:numPr>
      </w:pPr>
      <w:r>
        <w:rPr>
          <w:rStyle w:val="chorus-clause-row-label"/>
        </w:rPr>
        <w:t>Contact:</w:t>
      </w:r>
      <w:r w:rsidR="007F7BFB">
        <w:rPr>
          <w:rStyle w:val="chorus-clause-row-label"/>
        </w:rPr>
        <w:t xml:space="preserve"> Paul </w:t>
      </w:r>
      <w:r w:rsidR="00184D64">
        <w:rPr>
          <w:rStyle w:val="chorus-clause-row-label"/>
        </w:rPr>
        <w:t>Jeffery Wilson</w:t>
      </w:r>
    </w:p>
    <w:p w14:paraId="51DEEF20" w14:textId="3B43081C" w:rsidR="009B1D9F" w:rsidRDefault="00000000" w:rsidP="003A6B78">
      <w:pPr>
        <w:pStyle w:val="chorus-clause-row"/>
        <w:numPr>
          <w:ilvl w:val="0"/>
          <w:numId w:val="10"/>
        </w:numPr>
      </w:pPr>
      <w:r>
        <w:rPr>
          <w:rStyle w:val="chorus-clause-row-label"/>
        </w:rPr>
        <w:t>Telephone: </w:t>
      </w:r>
      <w:r>
        <w:rPr>
          <w:rStyle w:val="chorus-clause-row-value"/>
        </w:rPr>
        <w:t xml:space="preserve">T: </w:t>
      </w:r>
      <w:r w:rsidR="009C3F1B">
        <w:rPr>
          <w:rStyle w:val="chorus-clause-row-value"/>
        </w:rPr>
        <w:t>07483358159</w:t>
      </w:r>
    </w:p>
    <w:p w14:paraId="70888B91" w14:textId="664394E4" w:rsidR="009B1D9F" w:rsidRDefault="00000000" w:rsidP="003A6B78">
      <w:pPr>
        <w:pStyle w:val="chorus-clause-row"/>
        <w:numPr>
          <w:ilvl w:val="0"/>
          <w:numId w:val="10"/>
        </w:numPr>
      </w:pPr>
      <w:r>
        <w:rPr>
          <w:rStyle w:val="chorus-clause-row-label"/>
        </w:rPr>
        <w:t>Email: </w:t>
      </w:r>
      <w:r w:rsidR="00015063">
        <w:rPr>
          <w:rStyle w:val="chorus-clause-row-value"/>
        </w:rPr>
        <w:t>paul.jeffer</w:t>
      </w:r>
      <w:r w:rsidR="009C3F1B">
        <w:rPr>
          <w:rStyle w:val="chorus-clause-row-value"/>
        </w:rPr>
        <w:t>y</w:t>
      </w:r>
      <w:r w:rsidR="00015063">
        <w:rPr>
          <w:rStyle w:val="chorus-clause-row-value"/>
        </w:rPr>
        <w:t>.wilson</w:t>
      </w:r>
      <w:r>
        <w:rPr>
          <w:rStyle w:val="chorus-clause-row-value"/>
        </w:rPr>
        <w:t>@northnorthants.gov.uk</w:t>
      </w:r>
    </w:p>
    <w:p w14:paraId="415F3DED" w14:textId="77777777" w:rsidR="009B1D9F" w:rsidRDefault="00000000">
      <w:pPr>
        <w:pStyle w:val="chorus-clause-title"/>
      </w:pPr>
      <w:bookmarkStart w:id="8" w:name="ci_ff7748a4-51c5-11f0-86a4-c5c070fd1ae7"/>
      <w:bookmarkEnd w:id="8"/>
      <w:r>
        <w:rPr>
          <w:rStyle w:val="chorus-clause-code"/>
        </w:rPr>
        <w:t xml:space="preserve">150 </w:t>
      </w:r>
      <w:r>
        <w:rPr>
          <w:rStyle w:val="chorus-clause-code"/>
        </w:rPr>
        <w:tab/>
      </w:r>
      <w:r>
        <w:t xml:space="preserve">Principal Designer (CDM/ Building Regulations) </w:t>
      </w:r>
    </w:p>
    <w:p w14:paraId="7DD7777F" w14:textId="77777777" w:rsidR="009B1D9F" w:rsidRDefault="00000000" w:rsidP="003A6B78">
      <w:pPr>
        <w:pStyle w:val="chorus-clause-row"/>
        <w:numPr>
          <w:ilvl w:val="0"/>
          <w:numId w:val="11"/>
        </w:numPr>
      </w:pPr>
      <w:r>
        <w:rPr>
          <w:rStyle w:val="chorus-clause-row-label"/>
        </w:rPr>
        <w:t>Duties: </w:t>
      </w:r>
      <w:r>
        <w:rPr>
          <w:rStyle w:val="chorus-clause-row-value"/>
        </w:rPr>
        <w:t xml:space="preserve">Fulfil all applicable duties that relate to the role of Principal Designer for the purposes of the </w:t>
      </w:r>
      <w:hyperlink r:id="rId20" w:tgtFrame="_blank" w:history="1">
        <w:r w:rsidR="009B1D9F">
          <w:rPr>
            <w:rStyle w:val="Hyperlink"/>
          </w:rPr>
          <w:t>CDM Regulations</w:t>
        </w:r>
      </w:hyperlink>
      <w:r>
        <w:rPr>
          <w:rStyle w:val="chorus-clause-row-value"/>
        </w:rPr>
        <w:t xml:space="preserve"> and </w:t>
      </w:r>
      <w:hyperlink r:id="rId21" w:tgtFrame="_blank" w:history="1">
        <w:r w:rsidR="009B1D9F">
          <w:rPr>
            <w:rStyle w:val="Hyperlink"/>
          </w:rPr>
          <w:t>Building Regulations</w:t>
        </w:r>
      </w:hyperlink>
      <w:r>
        <w:rPr>
          <w:rStyle w:val="chorus-clause-row-value"/>
        </w:rPr>
        <w:t xml:space="preserve">. Fulfil all applicable duties that relate to the role of Principal Designer for the purposes of the </w:t>
      </w:r>
      <w:hyperlink r:id="rId22" w:tgtFrame="_blank" w:history="1">
        <w:r w:rsidR="009B1D9F">
          <w:rPr>
            <w:rStyle w:val="Hyperlink"/>
          </w:rPr>
          <w:t>CDM Regulations</w:t>
        </w:r>
      </w:hyperlink>
      <w:r>
        <w:rPr>
          <w:rStyle w:val="chorus-clause-row-value"/>
        </w:rPr>
        <w:t xml:space="preserve"> only. Fulfil all applicable duties that relate to the role of Principal Designer for the purposes of the </w:t>
      </w:r>
      <w:hyperlink r:id="rId23" w:tgtFrame="_blank" w:history="1">
        <w:r w:rsidR="009B1D9F">
          <w:rPr>
            <w:rStyle w:val="Hyperlink"/>
          </w:rPr>
          <w:t>Building Regulations</w:t>
        </w:r>
      </w:hyperlink>
      <w:r>
        <w:rPr>
          <w:rStyle w:val="chorus-clause-row-value"/>
        </w:rPr>
        <w:t xml:space="preserve"> only.</w:t>
      </w:r>
    </w:p>
    <w:p w14:paraId="4E105180" w14:textId="6B446610" w:rsidR="009B1D9F" w:rsidRDefault="00000000" w:rsidP="003A6B78">
      <w:pPr>
        <w:pStyle w:val="ListParagraph"/>
        <w:numPr>
          <w:ilvl w:val="0"/>
          <w:numId w:val="11"/>
        </w:numPr>
      </w:pPr>
      <w:r>
        <w:rPr>
          <w:rStyle w:val="chorus-clause-row-label"/>
        </w:rPr>
        <w:t>Name</w:t>
      </w:r>
      <w:proofErr w:type="gramStart"/>
      <w:r>
        <w:rPr>
          <w:rStyle w:val="chorus-clause-row-label"/>
        </w:rPr>
        <w:t>: </w:t>
      </w:r>
      <w:r>
        <w:rPr>
          <w:rStyle w:val="chorus-clause-row-value"/>
        </w:rPr>
        <w:t> </w:t>
      </w:r>
      <w:r w:rsidR="00E409A5">
        <w:rPr>
          <w:rStyle w:val="chorus-clause-row-label"/>
        </w:rPr>
        <w:t>North</w:t>
      </w:r>
      <w:proofErr w:type="gramEnd"/>
      <w:r w:rsidR="00E409A5">
        <w:rPr>
          <w:rStyle w:val="chorus-clause-row-value"/>
        </w:rPr>
        <w:t xml:space="preserve"> Northamptonshire County Council</w:t>
      </w:r>
    </w:p>
    <w:p w14:paraId="631379D5" w14:textId="103A7111" w:rsidR="009B1D9F" w:rsidRDefault="00000000" w:rsidP="003A6B78">
      <w:pPr>
        <w:pStyle w:val="chorus-clause-row"/>
        <w:numPr>
          <w:ilvl w:val="0"/>
          <w:numId w:val="11"/>
        </w:numPr>
      </w:pPr>
      <w:r>
        <w:rPr>
          <w:rStyle w:val="chorus-clause-row-label"/>
        </w:rPr>
        <w:t>Address: </w:t>
      </w:r>
      <w:r w:rsidR="00E409A5" w:rsidRPr="00851477">
        <w:rPr>
          <w:lang w:val="en-GB"/>
        </w:rPr>
        <w:t>The Corby Cube, George Street, Parklands Gateway, Corby, Northamptonshire, NN17</w:t>
      </w:r>
    </w:p>
    <w:p w14:paraId="7D35D484" w14:textId="5B72E302" w:rsidR="009B1D9F" w:rsidRDefault="00000000" w:rsidP="003A6B78">
      <w:pPr>
        <w:pStyle w:val="chorus-clause-row"/>
        <w:numPr>
          <w:ilvl w:val="0"/>
          <w:numId w:val="11"/>
        </w:numPr>
      </w:pPr>
      <w:r>
        <w:rPr>
          <w:rStyle w:val="chorus-clause-row-label"/>
        </w:rPr>
        <w:t>Contact: </w:t>
      </w:r>
      <w:r w:rsidR="00E409A5">
        <w:rPr>
          <w:rStyle w:val="chorus-clause-row-value"/>
        </w:rPr>
        <w:t>Natasha Brown</w:t>
      </w:r>
    </w:p>
    <w:p w14:paraId="1526BAA0" w14:textId="60019625" w:rsidR="009B1D9F" w:rsidRDefault="00000000" w:rsidP="003A6B78">
      <w:pPr>
        <w:pStyle w:val="chorus-clause-row"/>
        <w:numPr>
          <w:ilvl w:val="0"/>
          <w:numId w:val="11"/>
        </w:numPr>
      </w:pPr>
      <w:r>
        <w:rPr>
          <w:rStyle w:val="chorus-clause-row-label"/>
        </w:rPr>
        <w:t>Telephone: </w:t>
      </w:r>
      <w:r w:rsidR="00E409A5">
        <w:rPr>
          <w:rStyle w:val="chorus-clause-row-label"/>
        </w:rPr>
        <w:t>07483999857</w:t>
      </w:r>
    </w:p>
    <w:p w14:paraId="09D24A8B" w14:textId="66F6F73E" w:rsidR="009B1D9F" w:rsidRPr="00C819AB" w:rsidRDefault="00000000" w:rsidP="003A6B78">
      <w:pPr>
        <w:pStyle w:val="chorus-clause-row"/>
        <w:numPr>
          <w:ilvl w:val="0"/>
          <w:numId w:val="11"/>
        </w:numPr>
        <w:rPr>
          <w:rStyle w:val="chorus-clause-row-value"/>
          <w:color w:val="000000" w:themeColor="text1"/>
        </w:rPr>
      </w:pPr>
      <w:r>
        <w:rPr>
          <w:rStyle w:val="chorus-clause-row-label"/>
        </w:rPr>
        <w:t>Emai</w:t>
      </w:r>
      <w:r w:rsidR="001F7BC0">
        <w:rPr>
          <w:rStyle w:val="chorus-clause-row-label"/>
        </w:rPr>
        <w:t xml:space="preserve">l: </w:t>
      </w:r>
      <w:r w:rsidR="00F91FBF">
        <w:rPr>
          <w:rStyle w:val="chorus-clause-row-label"/>
        </w:rPr>
        <w:t>natasha.brown@northnorthants.gov.uk</w:t>
      </w:r>
    </w:p>
    <w:p w14:paraId="34D344FF" w14:textId="77777777" w:rsidR="00C819AB" w:rsidRDefault="00C819AB" w:rsidP="00C819AB">
      <w:pPr>
        <w:pStyle w:val="chorus-clause-row"/>
        <w:numPr>
          <w:ilvl w:val="0"/>
          <w:numId w:val="0"/>
        </w:numPr>
        <w:ind w:left="360"/>
      </w:pPr>
    </w:p>
    <w:p w14:paraId="638275BC" w14:textId="77777777" w:rsidR="009B1D9F" w:rsidRDefault="00000000">
      <w:pPr>
        <w:pStyle w:val="chorus-clause-title"/>
      </w:pPr>
      <w:bookmarkStart w:id="9" w:name="ci_ff7748a6-51c5-11f0-86a4-c5c070fd1ae7"/>
      <w:bookmarkEnd w:id="9"/>
      <w:r>
        <w:rPr>
          <w:rStyle w:val="chorus-clause-code"/>
        </w:rPr>
        <w:t xml:space="preserve">190 </w:t>
      </w:r>
      <w:r>
        <w:rPr>
          <w:rStyle w:val="chorus-clause-code"/>
        </w:rPr>
        <w:tab/>
      </w:r>
      <w:r>
        <w:t xml:space="preserve">Clerk of Works </w:t>
      </w:r>
    </w:p>
    <w:p w14:paraId="1EEB92D4" w14:textId="77777777" w:rsidR="009B1D9F" w:rsidRDefault="00000000" w:rsidP="003A6B78">
      <w:pPr>
        <w:pStyle w:val="chorus-clause-row"/>
        <w:numPr>
          <w:ilvl w:val="0"/>
          <w:numId w:val="12"/>
        </w:numPr>
      </w:pPr>
      <w:r>
        <w:rPr>
          <w:rStyle w:val="chorus-clause-row-label"/>
        </w:rPr>
        <w:t>Name: </w:t>
      </w:r>
      <w:r>
        <w:rPr>
          <w:rStyle w:val="chorus-clause-row-value"/>
        </w:rPr>
        <w:t>North Northamptonshire County Council</w:t>
      </w:r>
    </w:p>
    <w:p w14:paraId="4E6C8736" w14:textId="46A958BE" w:rsidR="009B1D9F" w:rsidRDefault="00000000" w:rsidP="003A6B78">
      <w:pPr>
        <w:pStyle w:val="chorus-clause-row"/>
        <w:numPr>
          <w:ilvl w:val="0"/>
          <w:numId w:val="12"/>
        </w:numPr>
      </w:pPr>
      <w:r>
        <w:rPr>
          <w:rStyle w:val="chorus-clause-row-label"/>
        </w:rPr>
        <w:t>Address: </w:t>
      </w:r>
      <w:r w:rsidR="00B52935">
        <w:rPr>
          <w:rStyle w:val="chorus-clause-row-value"/>
        </w:rPr>
        <w:t xml:space="preserve">The Corby </w:t>
      </w:r>
      <w:proofErr w:type="spellStart"/>
      <w:proofErr w:type="gramStart"/>
      <w:r w:rsidR="00B52935">
        <w:rPr>
          <w:rStyle w:val="chorus-clause-row-value"/>
        </w:rPr>
        <w:t>Cube,George</w:t>
      </w:r>
      <w:proofErr w:type="spellEnd"/>
      <w:proofErr w:type="gramEnd"/>
      <w:r w:rsidR="00B52935">
        <w:rPr>
          <w:rStyle w:val="chorus-clause-row-value"/>
        </w:rPr>
        <w:t xml:space="preserve"> </w:t>
      </w:r>
      <w:proofErr w:type="spellStart"/>
      <w:proofErr w:type="gramStart"/>
      <w:r w:rsidR="00B52935">
        <w:rPr>
          <w:rStyle w:val="chorus-clause-row-value"/>
        </w:rPr>
        <w:t>Street,Parklands</w:t>
      </w:r>
      <w:proofErr w:type="spellEnd"/>
      <w:proofErr w:type="gramEnd"/>
      <w:r w:rsidR="00A651DE">
        <w:rPr>
          <w:rStyle w:val="chorus-clause-row-value"/>
        </w:rPr>
        <w:t xml:space="preserve"> gateway, Corby, </w:t>
      </w:r>
      <w:proofErr w:type="spellStart"/>
      <w:r w:rsidR="00A651DE">
        <w:rPr>
          <w:rStyle w:val="chorus-clause-row-value"/>
        </w:rPr>
        <w:t>Northampontshire</w:t>
      </w:r>
      <w:proofErr w:type="spellEnd"/>
      <w:r w:rsidR="00A651DE">
        <w:rPr>
          <w:rStyle w:val="chorus-clause-row-value"/>
        </w:rPr>
        <w:t>, NN17 1QG</w:t>
      </w:r>
    </w:p>
    <w:p w14:paraId="348C054C" w14:textId="7BB0D3C4" w:rsidR="009B1D9F" w:rsidRDefault="00000000" w:rsidP="003A6B78">
      <w:pPr>
        <w:pStyle w:val="chorus-clause-row"/>
        <w:numPr>
          <w:ilvl w:val="0"/>
          <w:numId w:val="12"/>
        </w:numPr>
      </w:pPr>
      <w:r>
        <w:rPr>
          <w:rStyle w:val="chorus-clause-row-label"/>
        </w:rPr>
        <w:t>Contact: </w:t>
      </w:r>
      <w:r w:rsidR="00A651DE">
        <w:rPr>
          <w:rStyle w:val="chorus-clause-row-value"/>
        </w:rPr>
        <w:t>Natasha Brown</w:t>
      </w:r>
    </w:p>
    <w:p w14:paraId="7AB416E9" w14:textId="7265A9B6" w:rsidR="009B1D9F" w:rsidRDefault="00000000" w:rsidP="003A6B78">
      <w:pPr>
        <w:pStyle w:val="chorus-clause-row"/>
        <w:numPr>
          <w:ilvl w:val="0"/>
          <w:numId w:val="12"/>
        </w:numPr>
      </w:pPr>
      <w:r>
        <w:rPr>
          <w:rStyle w:val="chorus-clause-row-label"/>
        </w:rPr>
        <w:t>Telephone: </w:t>
      </w:r>
      <w:r w:rsidR="00882577">
        <w:rPr>
          <w:rStyle w:val="chorus-clause-row-value"/>
        </w:rPr>
        <w:t>07483999857</w:t>
      </w:r>
    </w:p>
    <w:p w14:paraId="69DFF4D5" w14:textId="39A1D173" w:rsidR="009B1D9F" w:rsidRDefault="00000000" w:rsidP="003A6B78">
      <w:pPr>
        <w:pStyle w:val="chorus-clause-row"/>
        <w:numPr>
          <w:ilvl w:val="0"/>
          <w:numId w:val="12"/>
        </w:numPr>
      </w:pPr>
      <w:r>
        <w:rPr>
          <w:rStyle w:val="chorus-clause-row-label"/>
        </w:rPr>
        <w:t>Email: </w:t>
      </w:r>
      <w:r w:rsidR="000D221C">
        <w:rPr>
          <w:rStyle w:val="chorus-clause-row-value"/>
        </w:rPr>
        <w:t>natasha.brown</w:t>
      </w:r>
      <w:r>
        <w:rPr>
          <w:rStyle w:val="chorus-clause-row-value"/>
        </w:rPr>
        <w:t>@northnorthants.gov.uk</w:t>
      </w:r>
    </w:p>
    <w:p w14:paraId="4FC089E3" w14:textId="77777777" w:rsidR="009B1D9F" w:rsidRDefault="00000000">
      <w:pPr>
        <w:pStyle w:val="chorus-section-end"/>
      </w:pPr>
      <w:r>
        <w:rPr>
          <w:rStyle w:val="nbs-project-var"/>
        </w:rPr>
        <w:t>Ω End of Section</w:t>
      </w:r>
    </w:p>
    <w:p w14:paraId="6A49DA2B" w14:textId="77777777" w:rsidR="009B1D9F" w:rsidRDefault="00000000">
      <w:pPr>
        <w:pStyle w:val="chorus-section-header"/>
        <w:rPr>
          <w:sz w:val="48"/>
          <w:szCs w:val="48"/>
        </w:rPr>
      </w:pPr>
      <w:bookmarkStart w:id="10" w:name="se_febb72b0-51c5-11f0-86a4-c5c070fd1ae7"/>
      <w:bookmarkStart w:id="11" w:name="_Toc201762746"/>
      <w:bookmarkEnd w:id="10"/>
      <w:r>
        <w:rPr>
          <w:rStyle w:val="chorus-section-header-code"/>
        </w:rPr>
        <w:t>A11</w:t>
      </w:r>
      <w:r>
        <w:rPr>
          <w:rStyle w:val="chorus-section-header-code"/>
        </w:rPr>
        <w:br/>
      </w:r>
      <w:r>
        <w:rPr>
          <w:rStyle w:val="chorus-section-header-name"/>
        </w:rPr>
        <w:t>Tender and contract documents</w:t>
      </w:r>
      <w:bookmarkEnd w:id="11"/>
    </w:p>
    <w:p w14:paraId="2E43A21A" w14:textId="77777777" w:rsidR="009B1D9F" w:rsidRDefault="00000000">
      <w:pPr>
        <w:pStyle w:val="chorus-clause-group-title"/>
        <w:rPr>
          <w:sz w:val="28"/>
        </w:rPr>
      </w:pPr>
      <w:r>
        <w:t>Clauses</w:t>
      </w:r>
    </w:p>
    <w:p w14:paraId="26106448" w14:textId="77777777" w:rsidR="009B1D9F" w:rsidRDefault="00000000">
      <w:pPr>
        <w:pStyle w:val="chorus-clause-title"/>
      </w:pPr>
      <w:bookmarkStart w:id="12" w:name="ci_feb57f40-51c5-11f0-86a4-c5c070fd1ae7"/>
      <w:bookmarkStart w:id="13" w:name="ci_feb57f42-51c5-11f0-86a4-c5c070fd1ae7"/>
      <w:bookmarkEnd w:id="12"/>
      <w:bookmarkEnd w:id="13"/>
      <w:r>
        <w:rPr>
          <w:rStyle w:val="chorus-clause-code"/>
        </w:rPr>
        <w:t xml:space="preserve">160 </w:t>
      </w:r>
      <w:r>
        <w:rPr>
          <w:rStyle w:val="chorus-clause-code"/>
        </w:rPr>
        <w:tab/>
      </w:r>
      <w:r>
        <w:t xml:space="preserve">Pre-construction information </w:t>
      </w:r>
    </w:p>
    <w:p w14:paraId="5DE3D4B4" w14:textId="77777777" w:rsidR="009B1D9F" w:rsidRDefault="00000000" w:rsidP="003A6B78">
      <w:pPr>
        <w:pStyle w:val="chorus-clause-row"/>
        <w:numPr>
          <w:ilvl w:val="0"/>
          <w:numId w:val="15"/>
        </w:numPr>
      </w:pPr>
      <w:r>
        <w:rPr>
          <w:rStyle w:val="chorus-clause-row-label"/>
        </w:rPr>
        <w:t>Format: </w:t>
      </w:r>
      <w:r>
        <w:rPr>
          <w:rStyle w:val="chorus-clause-row-value"/>
        </w:rPr>
        <w:t xml:space="preserve">The pre-construction information is described in these Preliminaries in section A34. It refers to information given elsewhere in the Preliminaries, </w:t>
      </w:r>
      <w:proofErr w:type="gramStart"/>
      <w:r>
        <w:rPr>
          <w:rStyle w:val="chorus-clause-row-value"/>
        </w:rPr>
        <w:t>specification</w:t>
      </w:r>
      <w:proofErr w:type="gramEnd"/>
      <w:r>
        <w:rPr>
          <w:rStyle w:val="chorus-clause-row-value"/>
        </w:rPr>
        <w:t>, drawings and associated documents.</w:t>
      </w:r>
    </w:p>
    <w:p w14:paraId="0863E03A" w14:textId="77777777" w:rsidR="009B1D9F" w:rsidRDefault="00000000">
      <w:pPr>
        <w:pStyle w:val="chorus-clause-title"/>
      </w:pPr>
      <w:bookmarkStart w:id="14" w:name="ci_feb57f43-51c5-11f0-86a4-c5c070fd1ae7"/>
      <w:bookmarkEnd w:id="14"/>
      <w:r>
        <w:rPr>
          <w:rStyle w:val="chorus-clause-code"/>
        </w:rPr>
        <w:t xml:space="preserve">170 </w:t>
      </w:r>
      <w:r>
        <w:rPr>
          <w:rStyle w:val="chorus-clause-code"/>
        </w:rPr>
        <w:tab/>
      </w:r>
      <w:r>
        <w:t xml:space="preserve">Fire Statement </w:t>
      </w:r>
    </w:p>
    <w:p w14:paraId="7A9DB495" w14:textId="77777777" w:rsidR="009B1D9F" w:rsidRPr="00C819AB" w:rsidRDefault="00000000" w:rsidP="003A6B78">
      <w:pPr>
        <w:pStyle w:val="chorus-clause-row"/>
        <w:numPr>
          <w:ilvl w:val="0"/>
          <w:numId w:val="16"/>
        </w:numPr>
        <w:rPr>
          <w:color w:val="FF0000"/>
        </w:rPr>
      </w:pPr>
      <w:r>
        <w:rPr>
          <w:rStyle w:val="chorus-clause-row-label"/>
        </w:rPr>
        <w:t>Location: </w:t>
      </w:r>
      <w:r w:rsidRPr="000F432A">
        <w:rPr>
          <w:rStyle w:val="chorus-clause-row-value"/>
          <w:b/>
          <w:i/>
        </w:rPr>
        <w:t xml:space="preserve">From 1 August 2021, fire statements are a requirement for any project that involves a 'relevant building' as defined in the </w:t>
      </w:r>
      <w:proofErr w:type="spellStart"/>
      <w:r w:rsidRPr="000F432A">
        <w:rPr>
          <w:rStyle w:val="chorus-clause-row-value"/>
          <w:b/>
          <w:i/>
        </w:rPr>
        <w:t>The</w:t>
      </w:r>
      <w:proofErr w:type="spellEnd"/>
      <w:r w:rsidRPr="000F432A">
        <w:rPr>
          <w:rStyle w:val="chorus-clause-row-value"/>
          <w:b/>
          <w:i/>
        </w:rPr>
        <w:t xml:space="preserve"> Town and Country Planning (Development Management Procedure and Section 62A Applications) (England) (Amendment) Order 2021.</w:t>
      </w:r>
    </w:p>
    <w:p w14:paraId="0F25BC15" w14:textId="77777777" w:rsidR="009B1D9F" w:rsidRDefault="00000000">
      <w:pPr>
        <w:pStyle w:val="chorus-section-end"/>
      </w:pPr>
      <w:r>
        <w:rPr>
          <w:rStyle w:val="nbs-project-var"/>
        </w:rPr>
        <w:t>Ω End of Section</w:t>
      </w:r>
    </w:p>
    <w:p w14:paraId="35AD2029" w14:textId="77777777" w:rsidR="009B1D9F" w:rsidRDefault="00000000">
      <w:pPr>
        <w:pStyle w:val="chorus-section"/>
      </w:pPr>
      <w:r>
        <w:br w:type="page"/>
      </w:r>
    </w:p>
    <w:p w14:paraId="4DB79704" w14:textId="77777777" w:rsidR="009B1D9F" w:rsidRDefault="00000000">
      <w:pPr>
        <w:pStyle w:val="chorus-section-header"/>
        <w:rPr>
          <w:sz w:val="48"/>
          <w:szCs w:val="48"/>
        </w:rPr>
      </w:pPr>
      <w:bookmarkStart w:id="15" w:name="se_ff872720-51c5-11f0-86a4-c5c070fd1ae7"/>
      <w:bookmarkStart w:id="16" w:name="_Toc201762747"/>
      <w:bookmarkEnd w:id="15"/>
      <w:r>
        <w:rPr>
          <w:rStyle w:val="chorus-section-header-code"/>
        </w:rPr>
        <w:lastRenderedPageBreak/>
        <w:t>A12</w:t>
      </w:r>
      <w:r>
        <w:rPr>
          <w:rStyle w:val="chorus-section-header-code"/>
        </w:rPr>
        <w:br/>
      </w:r>
      <w:r>
        <w:rPr>
          <w:rStyle w:val="chorus-section-header-name"/>
        </w:rPr>
        <w:t>The site/ existing buildings</w:t>
      </w:r>
      <w:bookmarkEnd w:id="16"/>
    </w:p>
    <w:p w14:paraId="1729514B" w14:textId="77777777" w:rsidR="009B1D9F" w:rsidRDefault="00000000">
      <w:pPr>
        <w:pStyle w:val="chorus-clause-group-title"/>
        <w:rPr>
          <w:sz w:val="28"/>
        </w:rPr>
      </w:pPr>
      <w:r>
        <w:t>Clauses</w:t>
      </w:r>
    </w:p>
    <w:p w14:paraId="27205FBF" w14:textId="77777777" w:rsidR="009B1D9F" w:rsidRDefault="00000000">
      <w:pPr>
        <w:pStyle w:val="chorus-clause-title"/>
      </w:pPr>
      <w:bookmarkStart w:id="17" w:name="ci_ff81a8e0-51c5-11f0-86a4-c5c070fd1ae7"/>
      <w:bookmarkEnd w:id="17"/>
      <w:r>
        <w:rPr>
          <w:rStyle w:val="chorus-clause-code"/>
        </w:rPr>
        <w:t xml:space="preserve">110 </w:t>
      </w:r>
      <w:r>
        <w:rPr>
          <w:rStyle w:val="chorus-clause-code"/>
        </w:rPr>
        <w:tab/>
      </w:r>
      <w:r>
        <w:t xml:space="preserve">The site </w:t>
      </w:r>
    </w:p>
    <w:p w14:paraId="2005F064" w14:textId="78E8DCD4" w:rsidR="009B1D9F" w:rsidRPr="00C819AB" w:rsidRDefault="00000000" w:rsidP="003A6B78">
      <w:pPr>
        <w:pStyle w:val="chorus-clause-row"/>
        <w:numPr>
          <w:ilvl w:val="0"/>
          <w:numId w:val="17"/>
        </w:numPr>
        <w:rPr>
          <w:b/>
          <w:bCs/>
          <w:i/>
          <w:iCs/>
          <w:color w:val="FF0000"/>
        </w:rPr>
      </w:pPr>
      <w:r>
        <w:rPr>
          <w:rStyle w:val="chorus-clause-row-label"/>
        </w:rPr>
        <w:t>Description:</w:t>
      </w:r>
      <w:r w:rsidR="00EA618D">
        <w:rPr>
          <w:rStyle w:val="chorus-clause-row-label"/>
        </w:rPr>
        <w:t xml:space="preserve"> </w:t>
      </w:r>
      <w:r w:rsidR="001573B4">
        <w:rPr>
          <w:rStyle w:val="chorus-clause-row-label"/>
        </w:rPr>
        <w:t xml:space="preserve">Kingsway, Moreton </w:t>
      </w:r>
      <w:proofErr w:type="spellStart"/>
      <w:proofErr w:type="gramStart"/>
      <w:r w:rsidR="001573B4">
        <w:rPr>
          <w:rStyle w:val="chorus-clause-row-label"/>
        </w:rPr>
        <w:t>road,Swanspool</w:t>
      </w:r>
      <w:proofErr w:type="spellEnd"/>
      <w:proofErr w:type="gramEnd"/>
      <w:r w:rsidR="001573B4">
        <w:rPr>
          <w:rStyle w:val="chorus-clause-row-label"/>
        </w:rPr>
        <w:t xml:space="preserve"> Brook Cycle/Footpath NN8 3GZ NN8 2HZ</w:t>
      </w:r>
    </w:p>
    <w:p w14:paraId="1EE3E32E" w14:textId="77777777" w:rsidR="009B1D9F" w:rsidRDefault="00000000">
      <w:pPr>
        <w:pStyle w:val="chorus-clause-title"/>
      </w:pPr>
      <w:bookmarkStart w:id="18" w:name="ci_ff81a8e1-51c5-11f0-86a4-c5c070fd1ae7"/>
      <w:bookmarkEnd w:id="18"/>
      <w:r>
        <w:rPr>
          <w:rStyle w:val="chorus-clause-code"/>
        </w:rPr>
        <w:t xml:space="preserve">120 </w:t>
      </w:r>
      <w:r>
        <w:rPr>
          <w:rStyle w:val="chorus-clause-code"/>
        </w:rPr>
        <w:tab/>
      </w:r>
      <w:r>
        <w:t xml:space="preserve">Existing buildings on/ adjacent to the site </w:t>
      </w:r>
    </w:p>
    <w:p w14:paraId="278F0DB1" w14:textId="77777777" w:rsidR="009B1D9F" w:rsidRDefault="00000000" w:rsidP="003A6B78">
      <w:pPr>
        <w:pStyle w:val="chorus-clause-row"/>
        <w:numPr>
          <w:ilvl w:val="0"/>
          <w:numId w:val="18"/>
        </w:numPr>
      </w:pPr>
      <w:r>
        <w:rPr>
          <w:rStyle w:val="chorus-clause-row-label"/>
        </w:rPr>
        <w:t>Description: </w:t>
      </w:r>
      <w:r>
        <w:rPr>
          <w:rStyle w:val="chorus-clause-row-value"/>
        </w:rPr>
        <w:t>Refer To PCI / Surrounding land or building uses which may present operational problems or health and safety risks should be described in clause 230.</w:t>
      </w:r>
    </w:p>
    <w:p w14:paraId="6479E602" w14:textId="77777777" w:rsidR="009B1D9F" w:rsidRDefault="00000000">
      <w:pPr>
        <w:pStyle w:val="chorus-clause-title"/>
      </w:pPr>
      <w:bookmarkStart w:id="19" w:name="ci_ff81a8e2-51c5-11f0-86a4-c5c070fd1ae7"/>
      <w:bookmarkStart w:id="20" w:name="ci_ff81a8e3-51c5-11f0-86a4-c5c070fd1ae7"/>
      <w:bookmarkStart w:id="21" w:name="ci_ff81a8e4-51c5-11f0-86a4-c5c070fd1ae7"/>
      <w:bookmarkStart w:id="22" w:name="ci_ff81cff2-51c5-11f0-86a4-c5c070fd1ae7"/>
      <w:bookmarkEnd w:id="19"/>
      <w:bookmarkEnd w:id="20"/>
      <w:bookmarkEnd w:id="21"/>
      <w:bookmarkEnd w:id="22"/>
      <w:r>
        <w:rPr>
          <w:rStyle w:val="chorus-clause-code"/>
        </w:rPr>
        <w:t xml:space="preserve">220 </w:t>
      </w:r>
      <w:r>
        <w:rPr>
          <w:rStyle w:val="chorus-clause-code"/>
        </w:rPr>
        <w:tab/>
      </w:r>
      <w:r>
        <w:t xml:space="preserve">Use of the site </w:t>
      </w:r>
    </w:p>
    <w:p w14:paraId="3379D024" w14:textId="77777777" w:rsidR="009B1D9F" w:rsidRDefault="00000000" w:rsidP="003A6B78">
      <w:pPr>
        <w:pStyle w:val="chorus-clause-row"/>
        <w:numPr>
          <w:ilvl w:val="0"/>
          <w:numId w:val="23"/>
        </w:numPr>
      </w:pPr>
      <w:r>
        <w:rPr>
          <w:rStyle w:val="chorus-clause-row-label"/>
        </w:rPr>
        <w:t>General: </w:t>
      </w:r>
      <w:r>
        <w:rPr>
          <w:rStyle w:val="chorus-clause-row-value"/>
        </w:rPr>
        <w:t>Do not use the site for any purpose other than carrying out the Works.</w:t>
      </w:r>
    </w:p>
    <w:p w14:paraId="6332C0C1" w14:textId="77777777" w:rsidR="009B1D9F" w:rsidRDefault="00000000">
      <w:pPr>
        <w:pStyle w:val="chorus-clause-title"/>
      </w:pPr>
      <w:bookmarkStart w:id="23" w:name="ci_ff81cff3-51c5-11f0-86a4-c5c070fd1ae7"/>
      <w:bookmarkEnd w:id="23"/>
      <w:r>
        <w:rPr>
          <w:rStyle w:val="chorus-clause-code"/>
        </w:rPr>
        <w:t xml:space="preserve">230 </w:t>
      </w:r>
      <w:r>
        <w:rPr>
          <w:rStyle w:val="chorus-clause-code"/>
        </w:rPr>
        <w:tab/>
      </w:r>
      <w:r>
        <w:t xml:space="preserve">Surrounding land/ building uses </w:t>
      </w:r>
    </w:p>
    <w:p w14:paraId="49D5550D" w14:textId="4E12EB74" w:rsidR="009B1D9F" w:rsidRPr="00421B1C" w:rsidRDefault="00000000" w:rsidP="00421B1C">
      <w:pPr>
        <w:pStyle w:val="chorus-clause-row"/>
        <w:numPr>
          <w:ilvl w:val="0"/>
          <w:numId w:val="24"/>
        </w:numPr>
      </w:pPr>
      <w:r>
        <w:rPr>
          <w:rStyle w:val="chorus-clause-row-label"/>
        </w:rPr>
        <w:t>General: </w:t>
      </w:r>
      <w:r>
        <w:rPr>
          <w:rStyle w:val="chorus-clause-row-value"/>
        </w:rPr>
        <w:t>Adjacent or nearby uses or activities are as follows:</w:t>
      </w:r>
      <w:r>
        <w:t xml:space="preserve"> </w:t>
      </w:r>
      <w:r w:rsidR="00825E40">
        <w:t>R</w:t>
      </w:r>
      <w:r w:rsidR="00421B1C">
        <w:t xml:space="preserve">efer to </w:t>
      </w:r>
      <w:proofErr w:type="spellStart"/>
      <w:r w:rsidR="00421B1C">
        <w:t>pci</w:t>
      </w:r>
      <w:proofErr w:type="spellEnd"/>
    </w:p>
    <w:p w14:paraId="182CA7DF" w14:textId="77777777" w:rsidR="009B1D9F" w:rsidRDefault="00000000">
      <w:pPr>
        <w:pStyle w:val="chorus-clause-title"/>
      </w:pPr>
      <w:bookmarkStart w:id="24" w:name="ci_ff81cff4-51c5-11f0-86a4-c5c070fd1ae7"/>
      <w:bookmarkEnd w:id="24"/>
      <w:r>
        <w:rPr>
          <w:rStyle w:val="chorus-clause-code"/>
        </w:rPr>
        <w:t xml:space="preserve">240 </w:t>
      </w:r>
      <w:r>
        <w:rPr>
          <w:rStyle w:val="chorus-clause-code"/>
        </w:rPr>
        <w:tab/>
      </w:r>
      <w:r>
        <w:t xml:space="preserve">Health and safety hazards </w:t>
      </w:r>
    </w:p>
    <w:p w14:paraId="5E94B33F" w14:textId="2D0E786F" w:rsidR="009B1D9F" w:rsidRPr="00825E40" w:rsidRDefault="00000000" w:rsidP="00825E40">
      <w:pPr>
        <w:pStyle w:val="chorus-clause-row"/>
        <w:numPr>
          <w:ilvl w:val="0"/>
          <w:numId w:val="25"/>
        </w:numPr>
      </w:pPr>
      <w:r>
        <w:rPr>
          <w:rStyle w:val="chorus-clause-row-label"/>
        </w:rPr>
        <w:t>General: </w:t>
      </w:r>
      <w:r>
        <w:rPr>
          <w:rStyle w:val="chorus-clause-row-value"/>
        </w:rPr>
        <w:t xml:space="preserve">The nature and condition of the site/ building cannot be fully and certainly ascertained before it is </w:t>
      </w:r>
      <w:proofErr w:type="gramStart"/>
      <w:r>
        <w:rPr>
          <w:rStyle w:val="chorus-clause-row-value"/>
        </w:rPr>
        <w:t>opened up</w:t>
      </w:r>
      <w:proofErr w:type="gramEnd"/>
      <w:r>
        <w:rPr>
          <w:rStyle w:val="chorus-clause-row-value"/>
        </w:rPr>
        <w:t>. However, the following hazards are or may be present:</w:t>
      </w:r>
      <w:r w:rsidR="00825E40">
        <w:t xml:space="preserve"> Refer to </w:t>
      </w:r>
      <w:proofErr w:type="spellStart"/>
      <w:r w:rsidR="00825E40">
        <w:t>pci</w:t>
      </w:r>
      <w:proofErr w:type="spellEnd"/>
    </w:p>
    <w:p w14:paraId="09AD5002" w14:textId="77777777" w:rsidR="009B1D9F" w:rsidRDefault="00000000" w:rsidP="003A6B78">
      <w:pPr>
        <w:pStyle w:val="chorus-clause-row"/>
        <w:numPr>
          <w:ilvl w:val="0"/>
          <w:numId w:val="25"/>
        </w:numPr>
      </w:pPr>
      <w:r>
        <w:rPr>
          <w:rStyle w:val="chorus-clause-row-label"/>
        </w:rPr>
        <w:t>Information: </w:t>
      </w:r>
      <w:r>
        <w:rPr>
          <w:rStyle w:val="chorus-clause-row-value"/>
        </w:rPr>
        <w:t xml:space="preserve">The accuracy and sufficiency of this information is not guaranteed. Ascertain if any additional information is required to ensure the safety of all </w:t>
      </w:r>
      <w:proofErr w:type="gramStart"/>
      <w:r>
        <w:rPr>
          <w:rStyle w:val="chorus-clause-row-value"/>
        </w:rPr>
        <w:t>persons</w:t>
      </w:r>
      <w:proofErr w:type="gramEnd"/>
      <w:r>
        <w:rPr>
          <w:rStyle w:val="chorus-clause-row-value"/>
        </w:rPr>
        <w:t xml:space="preserve"> and the </w:t>
      </w:r>
      <w:proofErr w:type="gramStart"/>
      <w:r>
        <w:rPr>
          <w:rStyle w:val="chorus-clause-row-value"/>
        </w:rPr>
        <w:t>works</w:t>
      </w:r>
      <w:proofErr w:type="gramEnd"/>
      <w:r>
        <w:rPr>
          <w:rStyle w:val="chorus-clause-row-value"/>
        </w:rPr>
        <w:t>.</w:t>
      </w:r>
    </w:p>
    <w:p w14:paraId="58E30137" w14:textId="77777777" w:rsidR="009B1D9F" w:rsidRDefault="00000000" w:rsidP="003A6B78">
      <w:pPr>
        <w:pStyle w:val="chorus-clause-row"/>
        <w:numPr>
          <w:ilvl w:val="0"/>
          <w:numId w:val="25"/>
        </w:numPr>
      </w:pPr>
      <w:r>
        <w:rPr>
          <w:rStyle w:val="chorus-clause-row-label"/>
        </w:rPr>
        <w:t>Site staff: </w:t>
      </w:r>
      <w:r>
        <w:rPr>
          <w:rStyle w:val="chorus-clause-row-value"/>
        </w:rPr>
        <w:t>Draw to the attention of all personnel working on the site the nature of any possible contamination and the need to take appropriate precautionary measures.</w:t>
      </w:r>
    </w:p>
    <w:p w14:paraId="17B2866E" w14:textId="77777777" w:rsidR="009B1D9F" w:rsidRDefault="00000000">
      <w:pPr>
        <w:pStyle w:val="chorus-clause-title"/>
      </w:pPr>
      <w:bookmarkStart w:id="25" w:name="ci_ff81cff5-51c5-11f0-86a4-c5c070fd1ae7"/>
      <w:bookmarkEnd w:id="25"/>
      <w:r>
        <w:rPr>
          <w:rStyle w:val="chorus-clause-code"/>
        </w:rPr>
        <w:t xml:space="preserve">250 </w:t>
      </w:r>
      <w:r>
        <w:rPr>
          <w:rStyle w:val="chorus-clause-code"/>
        </w:rPr>
        <w:tab/>
      </w:r>
      <w:r>
        <w:t xml:space="preserve">Site visit </w:t>
      </w:r>
    </w:p>
    <w:p w14:paraId="36DBEF92" w14:textId="77777777" w:rsidR="009B1D9F" w:rsidRDefault="00000000" w:rsidP="003A6B78">
      <w:pPr>
        <w:pStyle w:val="chorus-clause-row"/>
        <w:numPr>
          <w:ilvl w:val="0"/>
          <w:numId w:val="26"/>
        </w:numPr>
      </w:pPr>
      <w:r>
        <w:rPr>
          <w:rStyle w:val="chorus-clause-row-label"/>
        </w:rPr>
        <w:t>Assessment: </w:t>
      </w:r>
      <w:r>
        <w:rPr>
          <w:rStyle w:val="chorus-clause-row-value"/>
        </w:rPr>
        <w:t>Ascertain the nature of the site, access thereto and all local conditions and restrictions likely to affect the execution of the Works.</w:t>
      </w:r>
    </w:p>
    <w:p w14:paraId="2E828410" w14:textId="77777777" w:rsidR="009B1D9F" w:rsidRDefault="00000000" w:rsidP="003A6B78">
      <w:pPr>
        <w:pStyle w:val="chorus-clause-row"/>
        <w:numPr>
          <w:ilvl w:val="0"/>
          <w:numId w:val="26"/>
        </w:numPr>
      </w:pPr>
      <w:r>
        <w:rPr>
          <w:rStyle w:val="chorus-clause-row-label"/>
        </w:rPr>
        <w:t>Arrangements for visit: </w:t>
      </w:r>
      <w:r>
        <w:rPr>
          <w:rStyle w:val="chorus-clause-row-value"/>
        </w:rPr>
        <w:t>Via the CA</w:t>
      </w:r>
    </w:p>
    <w:p w14:paraId="6011335A" w14:textId="77777777" w:rsidR="009B1D9F" w:rsidRDefault="00000000">
      <w:pPr>
        <w:pStyle w:val="chorus-section-end"/>
      </w:pPr>
      <w:r>
        <w:rPr>
          <w:rStyle w:val="nbs-project-var"/>
        </w:rPr>
        <w:t>Ω End of Section</w:t>
      </w:r>
    </w:p>
    <w:p w14:paraId="0EEBDFDC" w14:textId="77777777" w:rsidR="009B1D9F" w:rsidRDefault="00000000">
      <w:pPr>
        <w:pStyle w:val="chorus-section"/>
      </w:pPr>
      <w:r>
        <w:br w:type="page"/>
      </w:r>
    </w:p>
    <w:p w14:paraId="09F7BE70" w14:textId="77777777" w:rsidR="009B1D9F" w:rsidRDefault="00000000">
      <w:pPr>
        <w:pStyle w:val="chorus-section-header"/>
        <w:rPr>
          <w:sz w:val="48"/>
          <w:szCs w:val="48"/>
        </w:rPr>
      </w:pPr>
      <w:bookmarkStart w:id="26" w:name="se_fec8b920-51c5-11f0-86a4-c5c070fd1ae7"/>
      <w:bookmarkStart w:id="27" w:name="_Toc201762748"/>
      <w:bookmarkEnd w:id="26"/>
      <w:r>
        <w:rPr>
          <w:rStyle w:val="chorus-section-header-code"/>
        </w:rPr>
        <w:lastRenderedPageBreak/>
        <w:t>A13</w:t>
      </w:r>
      <w:r>
        <w:rPr>
          <w:rStyle w:val="chorus-section-header-code"/>
        </w:rPr>
        <w:br/>
      </w:r>
      <w:r>
        <w:rPr>
          <w:rStyle w:val="chorus-section-header-name"/>
        </w:rPr>
        <w:t>Description of the work</w:t>
      </w:r>
      <w:bookmarkEnd w:id="27"/>
    </w:p>
    <w:p w14:paraId="0051750E" w14:textId="77777777" w:rsidR="009B1D9F" w:rsidRDefault="00000000">
      <w:pPr>
        <w:pStyle w:val="chorus-clause-group-title"/>
        <w:rPr>
          <w:sz w:val="28"/>
        </w:rPr>
      </w:pPr>
      <w:r>
        <w:t>Clauses</w:t>
      </w:r>
    </w:p>
    <w:p w14:paraId="50044D90" w14:textId="77777777" w:rsidR="009B1D9F" w:rsidRDefault="00000000">
      <w:pPr>
        <w:pStyle w:val="chorus-clause-title"/>
      </w:pPr>
      <w:bookmarkStart w:id="28" w:name="ci_fec0a2d0-51c5-11f0-86a4-c5c070fd1ae7"/>
      <w:bookmarkEnd w:id="28"/>
      <w:r>
        <w:rPr>
          <w:rStyle w:val="chorus-clause-code"/>
        </w:rPr>
        <w:t xml:space="preserve">110 </w:t>
      </w:r>
      <w:r>
        <w:rPr>
          <w:rStyle w:val="chorus-clause-code"/>
        </w:rPr>
        <w:tab/>
      </w:r>
      <w:r>
        <w:t xml:space="preserve">Preparatory </w:t>
      </w:r>
      <w:proofErr w:type="gramStart"/>
      <w:r>
        <w:t>work</w:t>
      </w:r>
      <w:proofErr w:type="gramEnd"/>
      <w:r>
        <w:t xml:space="preserve"> by others </w:t>
      </w:r>
    </w:p>
    <w:p w14:paraId="50205EFC" w14:textId="77777777" w:rsidR="009B1D9F" w:rsidRPr="00C819AB" w:rsidRDefault="00000000" w:rsidP="003A6B78">
      <w:pPr>
        <w:pStyle w:val="chorus-clause-row"/>
        <w:numPr>
          <w:ilvl w:val="0"/>
          <w:numId w:val="27"/>
        </w:numPr>
        <w:rPr>
          <w:color w:val="FF0000"/>
        </w:rPr>
      </w:pPr>
      <w:r>
        <w:rPr>
          <w:rStyle w:val="chorus-clause-row-label"/>
        </w:rPr>
        <w:t>Details: </w:t>
      </w:r>
      <w:r w:rsidRPr="000F432A">
        <w:rPr>
          <w:rStyle w:val="chorus-clause-row-value"/>
          <w:b/>
          <w:i/>
        </w:rPr>
        <w:t xml:space="preserve">Refer to </w:t>
      </w:r>
      <w:r w:rsidRPr="000F432A">
        <w:rPr>
          <w:rStyle w:val="chorus-clause-row-value"/>
          <w:b/>
          <w:i/>
          <w:highlight w:val="yellow"/>
        </w:rPr>
        <w:t>PCI</w:t>
      </w:r>
      <w:r w:rsidRPr="000F432A">
        <w:rPr>
          <w:rStyle w:val="chorus-clause-row-value"/>
          <w:b/>
          <w:i/>
        </w:rPr>
        <w:t xml:space="preserve"> </w:t>
      </w:r>
    </w:p>
    <w:p w14:paraId="04E8D154" w14:textId="77777777" w:rsidR="009B1D9F" w:rsidRPr="00C819AB" w:rsidRDefault="00000000" w:rsidP="003A6B78">
      <w:pPr>
        <w:pStyle w:val="chorus-clause-row"/>
        <w:numPr>
          <w:ilvl w:val="0"/>
          <w:numId w:val="27"/>
        </w:numPr>
        <w:rPr>
          <w:color w:val="FF0000"/>
        </w:rPr>
      </w:pPr>
      <w:r>
        <w:rPr>
          <w:rStyle w:val="chorus-clause-row-label"/>
        </w:rPr>
        <w:t>Timescale: </w:t>
      </w:r>
      <w:r w:rsidRPr="000F432A">
        <w:rPr>
          <w:rStyle w:val="chorus-clause-row-value"/>
          <w:b/>
          <w:i/>
        </w:rPr>
        <w:t xml:space="preserve">Refer to PCI </w:t>
      </w:r>
    </w:p>
    <w:p w14:paraId="72B32694" w14:textId="501A5DCC" w:rsidR="009B1D9F" w:rsidRDefault="00000000" w:rsidP="008F45C1">
      <w:pPr>
        <w:pStyle w:val="chorus-clause-title"/>
        <w:numPr>
          <w:ilvl w:val="0"/>
          <w:numId w:val="225"/>
        </w:numPr>
      </w:pPr>
      <w:bookmarkStart w:id="29" w:name="ci_fec0a2d1-51c5-11f0-86a4-c5c070fd1ae7"/>
      <w:bookmarkEnd w:id="29"/>
      <w:r>
        <w:rPr>
          <w:rStyle w:val="chorus-clause-code"/>
        </w:rPr>
        <w:tab/>
      </w:r>
      <w:r>
        <w:t xml:space="preserve">The works </w:t>
      </w:r>
    </w:p>
    <w:p w14:paraId="467CE2CC" w14:textId="77777777" w:rsidR="00A41646" w:rsidRPr="002F2781" w:rsidRDefault="00000000" w:rsidP="00A41646">
      <w:r>
        <w:rPr>
          <w:rStyle w:val="chorus-clause-row-label"/>
        </w:rPr>
        <w:t>Description: </w:t>
      </w:r>
      <w:bookmarkStart w:id="30" w:name="ci_fec0a2d2-51c5-11f0-86a4-c5c070fd1ae7"/>
      <w:bookmarkEnd w:id="30"/>
      <w:r w:rsidR="00A41646" w:rsidRPr="002F2781">
        <w:t xml:space="preserve">Set up compound and welfare facility for security of </w:t>
      </w:r>
      <w:proofErr w:type="gramStart"/>
      <w:r w:rsidR="00A41646" w:rsidRPr="002F2781">
        <w:t>plant</w:t>
      </w:r>
      <w:proofErr w:type="gramEnd"/>
      <w:r w:rsidR="00A41646" w:rsidRPr="002F2781">
        <w:t xml:space="preserve"> </w:t>
      </w:r>
      <w:proofErr w:type="gramStart"/>
      <w:r w:rsidR="00A41646" w:rsidRPr="002F2781">
        <w:t>( out</w:t>
      </w:r>
      <w:proofErr w:type="gramEnd"/>
      <w:r w:rsidR="00A41646" w:rsidRPr="002F2781">
        <w:t xml:space="preserve"> of </w:t>
      </w:r>
      <w:proofErr w:type="gramStart"/>
      <w:r w:rsidR="00A41646" w:rsidRPr="002F2781">
        <w:t>hours )</w:t>
      </w:r>
      <w:proofErr w:type="gramEnd"/>
      <w:r w:rsidR="00A41646" w:rsidRPr="002F2781">
        <w:t xml:space="preserve">, material storage area and welfare for staff. </w:t>
      </w:r>
    </w:p>
    <w:p w14:paraId="40157DEE" w14:textId="77777777" w:rsidR="00A41646" w:rsidRPr="002F2781" w:rsidRDefault="00A41646" w:rsidP="00A41646">
      <w:r w:rsidRPr="002F2781">
        <w:t xml:space="preserve">Install safety barriers and signs. </w:t>
      </w:r>
    </w:p>
    <w:p w14:paraId="138CFACA" w14:textId="77777777" w:rsidR="00A41646" w:rsidRPr="002F2781" w:rsidRDefault="00A41646" w:rsidP="00A41646">
      <w:r w:rsidRPr="002F2781">
        <w:t xml:space="preserve">Saw cut existing surface back to good tarmac. </w:t>
      </w:r>
    </w:p>
    <w:p w14:paraId="227DDD5E" w14:textId="77777777" w:rsidR="00A41646" w:rsidRPr="002F2781" w:rsidRDefault="00A41646" w:rsidP="00A41646">
      <w:r w:rsidRPr="002F2781">
        <w:t xml:space="preserve">Excavate and dispose of existing surface. </w:t>
      </w:r>
    </w:p>
    <w:p w14:paraId="51A22BA6" w14:textId="77777777" w:rsidR="00A41646" w:rsidRPr="002F2781" w:rsidRDefault="00A41646" w:rsidP="00A41646">
      <w:r w:rsidRPr="002F2781">
        <w:t xml:space="preserve">Weed kill area of excavation. </w:t>
      </w:r>
    </w:p>
    <w:p w14:paraId="55716A9A" w14:textId="77777777" w:rsidR="00A41646" w:rsidRPr="002F2781" w:rsidRDefault="00A41646" w:rsidP="00A41646">
      <w:r w:rsidRPr="002F2781">
        <w:t xml:space="preserve">Install a tack coat emulsion and cold joint to sides. </w:t>
      </w:r>
    </w:p>
    <w:p w14:paraId="7B1373FA" w14:textId="098C5C8D" w:rsidR="00A41646" w:rsidRPr="002F2781" w:rsidRDefault="00A41646" w:rsidP="00A41646">
      <w:r w:rsidRPr="002F2781">
        <w:t xml:space="preserve">Areas Total of 794.88 sq </w:t>
      </w:r>
      <w:r w:rsidR="003F72D2" w:rsidRPr="002F2781">
        <w:t>meters</w:t>
      </w:r>
      <w:r w:rsidRPr="002F2781">
        <w:t xml:space="preserve">. </w:t>
      </w:r>
    </w:p>
    <w:p w14:paraId="34553C73" w14:textId="77777777" w:rsidR="00A41646" w:rsidRPr="002F2781" w:rsidRDefault="00A41646" w:rsidP="00A41646">
      <w:r w:rsidRPr="002F2781">
        <w:t xml:space="preserve">Provide and lay 20mm base course macadam. </w:t>
      </w:r>
    </w:p>
    <w:p w14:paraId="44FCE0B8" w14:textId="77777777" w:rsidR="00A41646" w:rsidRDefault="00A41646" w:rsidP="00A41646">
      <w:r w:rsidRPr="002F2781">
        <w:t>Provide and lay 6mm wearing course macadam.</w:t>
      </w:r>
    </w:p>
    <w:p w14:paraId="137C6BA4" w14:textId="0004C300" w:rsidR="003F72D2" w:rsidRDefault="003F72D2" w:rsidP="00A41646">
      <w:r>
        <w:t xml:space="preserve">Dispose of all arisings and </w:t>
      </w:r>
      <w:r w:rsidR="00E213AF">
        <w:t>area left clean</w:t>
      </w:r>
    </w:p>
    <w:p w14:paraId="31DB1C77" w14:textId="7F88C06D" w:rsidR="009B1D9F" w:rsidRDefault="009B1D9F" w:rsidP="00A41646">
      <w:pPr>
        <w:pStyle w:val="chorus-clause-row"/>
        <w:numPr>
          <w:ilvl w:val="0"/>
          <w:numId w:val="0"/>
        </w:numPr>
        <w:ind w:left="360" w:hanging="360"/>
      </w:pPr>
    </w:p>
    <w:p w14:paraId="3DDFD0E1" w14:textId="77777777" w:rsidR="009B1D9F" w:rsidRDefault="00000000">
      <w:pPr>
        <w:pStyle w:val="chorus-section"/>
      </w:pPr>
      <w:r>
        <w:br w:type="page"/>
      </w:r>
    </w:p>
    <w:p w14:paraId="4E5D24CC" w14:textId="77777777" w:rsidR="009B1D9F" w:rsidRDefault="00000000">
      <w:pPr>
        <w:pStyle w:val="chorus-section-header"/>
        <w:rPr>
          <w:sz w:val="48"/>
          <w:szCs w:val="48"/>
        </w:rPr>
      </w:pPr>
      <w:bookmarkStart w:id="31" w:name="se_ff6df9d0-51c5-11f0-86a4-c5c070fd1ae7"/>
      <w:bookmarkStart w:id="32" w:name="_Toc201762749"/>
      <w:bookmarkEnd w:id="31"/>
      <w:r>
        <w:rPr>
          <w:rStyle w:val="chorus-section-header-code"/>
        </w:rPr>
        <w:lastRenderedPageBreak/>
        <w:t>A20</w:t>
      </w:r>
      <w:r>
        <w:rPr>
          <w:rStyle w:val="chorus-section-header-code"/>
        </w:rPr>
        <w:br/>
      </w:r>
      <w:r>
        <w:rPr>
          <w:rStyle w:val="chorus-section-header-name"/>
        </w:rPr>
        <w:t>JCT Minor Works Building Contract (MW)</w:t>
      </w:r>
      <w:bookmarkEnd w:id="32"/>
    </w:p>
    <w:p w14:paraId="665996E0" w14:textId="77777777" w:rsidR="009B1D9F" w:rsidRDefault="00000000">
      <w:pPr>
        <w:pStyle w:val="chorus-clause-group-title"/>
        <w:rPr>
          <w:sz w:val="28"/>
        </w:rPr>
      </w:pPr>
      <w:r>
        <w:t>Clauses</w:t>
      </w:r>
    </w:p>
    <w:p w14:paraId="15FDF761" w14:textId="77777777" w:rsidR="009B1D9F" w:rsidRDefault="00000000">
      <w:pPr>
        <w:pStyle w:val="chorus-clause-title"/>
      </w:pPr>
      <w:bookmarkStart w:id="33" w:name="ci_ff562c10-51c5-11f0-86a4-c5c070fd1ae7"/>
      <w:bookmarkEnd w:id="33"/>
      <w:r>
        <w:rPr>
          <w:rStyle w:val="chorus-clause-code"/>
        </w:rPr>
        <w:tab/>
      </w:r>
      <w:r>
        <w:t xml:space="preserve">JCT Minor Works Building Contract </w:t>
      </w:r>
    </w:p>
    <w:p w14:paraId="4B07FC36" w14:textId="77777777" w:rsidR="009B1D9F" w:rsidRDefault="00000000" w:rsidP="003A6B78">
      <w:pPr>
        <w:pStyle w:val="chorus-clause-row-bullet"/>
        <w:numPr>
          <w:ilvl w:val="0"/>
          <w:numId w:val="31"/>
        </w:numPr>
      </w:pPr>
      <w:r>
        <w:rPr>
          <w:rStyle w:val="chorus-clause-row-label"/>
        </w:rPr>
        <w:t>The Contract: </w:t>
      </w:r>
      <w:hyperlink r:id="rId24" w:tgtFrame="_blank" w:history="1">
        <w:r w:rsidR="009B1D9F">
          <w:rPr>
            <w:rStyle w:val="Hyperlink"/>
          </w:rPr>
          <w:t>JCT Minor Works Building Contract 2024 Edition</w:t>
        </w:r>
      </w:hyperlink>
      <w:r>
        <w:rPr>
          <w:rStyle w:val="chorus-clause-row-value"/>
        </w:rPr>
        <w:t>.</w:t>
      </w:r>
    </w:p>
    <w:p w14:paraId="0C637165" w14:textId="77777777" w:rsidR="009B1D9F" w:rsidRDefault="00000000" w:rsidP="003A6B78">
      <w:pPr>
        <w:pStyle w:val="chorus-clause-row-bullet"/>
        <w:numPr>
          <w:ilvl w:val="0"/>
          <w:numId w:val="32"/>
        </w:numPr>
      </w:pPr>
      <w:r>
        <w:rPr>
          <w:rStyle w:val="chorus-clause-row-label"/>
        </w:rPr>
        <w:t>Requirement: </w:t>
      </w:r>
      <w:r>
        <w:rPr>
          <w:rStyle w:val="chorus-clause-row-value"/>
        </w:rPr>
        <w:t>Allow for the obligations, liabilities and services described.</w:t>
      </w:r>
    </w:p>
    <w:p w14:paraId="5E01F7FF" w14:textId="77777777" w:rsidR="009B1D9F" w:rsidRDefault="00000000">
      <w:pPr>
        <w:pStyle w:val="chorus-clause-group-title"/>
        <w:rPr>
          <w:sz w:val="28"/>
        </w:rPr>
      </w:pPr>
      <w:r>
        <w:t>Recitals</w:t>
      </w:r>
    </w:p>
    <w:p w14:paraId="0C93D658" w14:textId="77777777" w:rsidR="009B1D9F" w:rsidRDefault="00000000">
      <w:pPr>
        <w:pStyle w:val="chorus-clause-title"/>
      </w:pPr>
      <w:bookmarkStart w:id="34" w:name="ci_ff562c12-51c5-11f0-86a4-c5c070fd1ae7"/>
      <w:bookmarkEnd w:id="34"/>
      <w:r>
        <w:rPr>
          <w:rStyle w:val="chorus-clause-code"/>
        </w:rPr>
        <w:tab/>
      </w:r>
      <w:r>
        <w:t xml:space="preserve">First - </w:t>
      </w:r>
      <w:proofErr w:type="gramStart"/>
      <w:r>
        <w:t>The Works</w:t>
      </w:r>
      <w:proofErr w:type="gramEnd"/>
      <w:r>
        <w:t xml:space="preserve"> and the Contract Administrator </w:t>
      </w:r>
    </w:p>
    <w:p w14:paraId="03B271FC" w14:textId="77777777" w:rsidR="00E213AF" w:rsidRPr="002F2781" w:rsidRDefault="00000000" w:rsidP="00E213AF">
      <w:r>
        <w:rPr>
          <w:rStyle w:val="chorus-clause-row-label"/>
        </w:rPr>
        <w:t>The work comprises</w:t>
      </w:r>
      <w:r w:rsidR="0087243B">
        <w:rPr>
          <w:rStyle w:val="chorus-clause-row-label"/>
        </w:rPr>
        <w:t xml:space="preserve">: </w:t>
      </w:r>
      <w:r w:rsidR="00E213AF" w:rsidRPr="002F2781">
        <w:t xml:space="preserve">Set up compound and welfare facility for security of plant </w:t>
      </w:r>
      <w:proofErr w:type="gramStart"/>
      <w:r w:rsidR="00E213AF" w:rsidRPr="002F2781">
        <w:t>( out</w:t>
      </w:r>
      <w:proofErr w:type="gramEnd"/>
      <w:r w:rsidR="00E213AF" w:rsidRPr="002F2781">
        <w:t xml:space="preserve"> of </w:t>
      </w:r>
      <w:proofErr w:type="gramStart"/>
      <w:r w:rsidR="00E213AF" w:rsidRPr="002F2781">
        <w:t>hours )</w:t>
      </w:r>
      <w:proofErr w:type="gramEnd"/>
      <w:r w:rsidR="00E213AF" w:rsidRPr="002F2781">
        <w:t xml:space="preserve">, material storage area and welfare for staff. </w:t>
      </w:r>
    </w:p>
    <w:p w14:paraId="6FCB8D76" w14:textId="77777777" w:rsidR="00E213AF" w:rsidRPr="002F2781" w:rsidRDefault="00E213AF" w:rsidP="00E213AF">
      <w:r w:rsidRPr="002F2781">
        <w:t xml:space="preserve">Install safety barriers and signs. </w:t>
      </w:r>
    </w:p>
    <w:p w14:paraId="6EFEDB8E" w14:textId="77777777" w:rsidR="00E213AF" w:rsidRPr="002F2781" w:rsidRDefault="00E213AF" w:rsidP="00E213AF">
      <w:r w:rsidRPr="002F2781">
        <w:t xml:space="preserve">Saw cut existing surface back to good tarmac. </w:t>
      </w:r>
    </w:p>
    <w:p w14:paraId="4239C1CF" w14:textId="77777777" w:rsidR="00E213AF" w:rsidRPr="002F2781" w:rsidRDefault="00E213AF" w:rsidP="00E213AF">
      <w:r w:rsidRPr="002F2781">
        <w:t xml:space="preserve">Excavate and dispose of existing surface. </w:t>
      </w:r>
    </w:p>
    <w:p w14:paraId="3CCCF957" w14:textId="77777777" w:rsidR="00E213AF" w:rsidRPr="002F2781" w:rsidRDefault="00E213AF" w:rsidP="00E213AF">
      <w:r w:rsidRPr="002F2781">
        <w:t xml:space="preserve">Weed kill area of excavation. </w:t>
      </w:r>
    </w:p>
    <w:p w14:paraId="1E8661F6" w14:textId="77777777" w:rsidR="00E213AF" w:rsidRPr="002F2781" w:rsidRDefault="00E213AF" w:rsidP="00E213AF">
      <w:r w:rsidRPr="002F2781">
        <w:t xml:space="preserve">Install a tack coat emulsion and cold joint to sides. </w:t>
      </w:r>
    </w:p>
    <w:p w14:paraId="2468EEAA" w14:textId="77777777" w:rsidR="00E213AF" w:rsidRPr="002F2781" w:rsidRDefault="00E213AF" w:rsidP="00E213AF">
      <w:r w:rsidRPr="002F2781">
        <w:t xml:space="preserve">Areas Total of 794.88 sq meters. </w:t>
      </w:r>
    </w:p>
    <w:p w14:paraId="6898B07E" w14:textId="77777777" w:rsidR="00E213AF" w:rsidRPr="002F2781" w:rsidRDefault="00E213AF" w:rsidP="00E213AF">
      <w:r w:rsidRPr="002F2781">
        <w:t xml:space="preserve">Provide and lay 20mm base course macadam. </w:t>
      </w:r>
    </w:p>
    <w:p w14:paraId="44B7CF94" w14:textId="77777777" w:rsidR="00E213AF" w:rsidRDefault="00E213AF" w:rsidP="00E213AF">
      <w:r w:rsidRPr="002F2781">
        <w:t>Provide and lay 6mm wearing course macadam.</w:t>
      </w:r>
    </w:p>
    <w:p w14:paraId="1E92A63E" w14:textId="575D1E60" w:rsidR="009B1D9F" w:rsidRDefault="00E213AF" w:rsidP="00E213AF">
      <w:r>
        <w:t>Dispose of all arisings and area left clean</w:t>
      </w:r>
    </w:p>
    <w:p w14:paraId="7B005BCE" w14:textId="77777777" w:rsidR="009B1D9F" w:rsidRDefault="00000000" w:rsidP="003A6B78">
      <w:pPr>
        <w:pStyle w:val="chorus-clause-row-bullet"/>
        <w:numPr>
          <w:ilvl w:val="0"/>
          <w:numId w:val="34"/>
        </w:numPr>
      </w:pPr>
      <w:r>
        <w:rPr>
          <w:rStyle w:val="chorus-clause-row-label"/>
        </w:rPr>
        <w:t>Architect/ Contract Administrator: </w:t>
      </w:r>
      <w:r>
        <w:rPr>
          <w:rStyle w:val="chorus-clause-row-value"/>
        </w:rPr>
        <w:t>See clause A10/140.</w:t>
      </w:r>
    </w:p>
    <w:p w14:paraId="57CEF262" w14:textId="77777777" w:rsidR="009B1D9F" w:rsidRDefault="00000000">
      <w:pPr>
        <w:pStyle w:val="chorus-clause-title"/>
      </w:pPr>
      <w:bookmarkStart w:id="35" w:name="ci_ff562c13-51c5-11f0-86a4-c5c070fd1ae7"/>
      <w:bookmarkEnd w:id="35"/>
      <w:r>
        <w:rPr>
          <w:rStyle w:val="chorus-clause-code"/>
        </w:rPr>
        <w:tab/>
      </w:r>
      <w:r>
        <w:t xml:space="preserve">Second - Contract documents </w:t>
      </w:r>
    </w:p>
    <w:p w14:paraId="5477B241" w14:textId="05AF6435" w:rsidR="009B1D9F" w:rsidRDefault="00000000" w:rsidP="003A6B78">
      <w:pPr>
        <w:pStyle w:val="chorus-clause-row-bullet"/>
        <w:numPr>
          <w:ilvl w:val="0"/>
          <w:numId w:val="36"/>
        </w:numPr>
      </w:pPr>
      <w:r>
        <w:rPr>
          <w:rStyle w:val="chorus-clause-row-value"/>
        </w:rPr>
        <w:t>Contract documents: The following have been prepared which show and describe the work to be done:</w:t>
      </w:r>
      <w:r w:rsidRPr="00C819AB">
        <w:rPr>
          <w:rStyle w:val="chorus-clause-row-value"/>
          <w:b/>
          <w:bCs/>
          <w:i/>
          <w:iCs/>
          <w:color w:val="FF0000"/>
        </w:rPr>
        <w:t xml:space="preserve"> </w:t>
      </w:r>
      <w:r w:rsidRPr="000F432A">
        <w:rPr>
          <w:rStyle w:val="chorus-clause-row-value"/>
          <w:b/>
          <w:bCs/>
          <w:i/>
          <w:iCs/>
        </w:rPr>
        <w:t xml:space="preserve">A </w:t>
      </w:r>
      <w:r w:rsidR="000F432A" w:rsidRPr="000F432A">
        <w:rPr>
          <w:rStyle w:val="chorus-clause-row-value"/>
          <w:b/>
          <w:bCs/>
          <w:i/>
          <w:iCs/>
        </w:rPr>
        <w:t>Schedule</w:t>
      </w:r>
      <w:r w:rsidR="00640C3D" w:rsidRPr="000F432A">
        <w:rPr>
          <w:rStyle w:val="chorus-clause-row-value"/>
          <w:b/>
          <w:bCs/>
          <w:i/>
          <w:iCs/>
        </w:rPr>
        <w:t xml:space="preserve"> of works</w:t>
      </w:r>
      <w:r w:rsidR="00073A29" w:rsidRPr="000F432A">
        <w:rPr>
          <w:rStyle w:val="chorus-clause-row-value"/>
          <w:b/>
          <w:bCs/>
          <w:i/>
          <w:iCs/>
        </w:rPr>
        <w:t xml:space="preserve"> and a description</w:t>
      </w:r>
    </w:p>
    <w:p w14:paraId="0EFE4773" w14:textId="77777777" w:rsidR="009B1D9F" w:rsidRDefault="00000000">
      <w:pPr>
        <w:pStyle w:val="chorus-clause-group-title"/>
        <w:rPr>
          <w:sz w:val="28"/>
        </w:rPr>
      </w:pPr>
      <w:r>
        <w:t>Articles</w:t>
      </w:r>
    </w:p>
    <w:p w14:paraId="4C07C677" w14:textId="77777777" w:rsidR="009B1D9F" w:rsidRDefault="00000000">
      <w:pPr>
        <w:pStyle w:val="chorus-clause-title"/>
      </w:pPr>
      <w:bookmarkStart w:id="36" w:name="ci_ff565320-51c5-11f0-86a4-c5c070fd1ae7"/>
      <w:bookmarkEnd w:id="36"/>
      <w:r>
        <w:rPr>
          <w:rStyle w:val="chorus-clause-code"/>
        </w:rPr>
        <w:tab/>
      </w:r>
      <w:r>
        <w:t xml:space="preserve">4 - Architect/ Contract Administrator </w:t>
      </w:r>
    </w:p>
    <w:p w14:paraId="6155AC34" w14:textId="77777777" w:rsidR="009B1D9F" w:rsidRDefault="00000000" w:rsidP="003A6B78">
      <w:pPr>
        <w:pStyle w:val="chorus-clause-row-bullet"/>
        <w:numPr>
          <w:ilvl w:val="0"/>
          <w:numId w:val="37"/>
        </w:numPr>
      </w:pPr>
      <w:r>
        <w:rPr>
          <w:rStyle w:val="chorus-clause-row-label"/>
        </w:rPr>
        <w:t>Architect/ Contract Administrator: </w:t>
      </w:r>
      <w:r>
        <w:rPr>
          <w:rStyle w:val="chorus-clause-row-value"/>
        </w:rPr>
        <w:t>See clause A10/140.</w:t>
      </w:r>
    </w:p>
    <w:p w14:paraId="2EBC3317" w14:textId="77777777" w:rsidR="009B1D9F" w:rsidRDefault="00000000">
      <w:pPr>
        <w:pStyle w:val="chorus-clause-title"/>
      </w:pPr>
      <w:bookmarkStart w:id="37" w:name="ci_ff565321-51c5-11f0-86a4-c5c070fd1ae7"/>
      <w:bookmarkEnd w:id="37"/>
      <w:r>
        <w:rPr>
          <w:rStyle w:val="chorus-clause-code"/>
        </w:rPr>
        <w:tab/>
      </w:r>
      <w:r>
        <w:t xml:space="preserve">5 - CDM Regulations - Principal Designer and Principal Contractor </w:t>
      </w:r>
    </w:p>
    <w:p w14:paraId="0500B7ED" w14:textId="77777777" w:rsidR="009B1D9F" w:rsidRDefault="00000000" w:rsidP="003A6B78">
      <w:pPr>
        <w:pStyle w:val="chorus-clause-row-bullet"/>
        <w:numPr>
          <w:ilvl w:val="0"/>
          <w:numId w:val="38"/>
        </w:numPr>
      </w:pPr>
      <w:r>
        <w:rPr>
          <w:rStyle w:val="chorus-clause-row-label"/>
        </w:rPr>
        <w:t>Principal Designer: </w:t>
      </w:r>
      <w:r>
        <w:rPr>
          <w:rStyle w:val="chorus-clause-row-value"/>
        </w:rPr>
        <w:t>See clause A10/150.</w:t>
      </w:r>
    </w:p>
    <w:p w14:paraId="079CA5EA" w14:textId="77777777" w:rsidR="009B1D9F" w:rsidRDefault="00000000" w:rsidP="003A6B78">
      <w:pPr>
        <w:pStyle w:val="chorus-clause-row-bullet"/>
        <w:numPr>
          <w:ilvl w:val="0"/>
          <w:numId w:val="39"/>
        </w:numPr>
      </w:pPr>
      <w:r>
        <w:rPr>
          <w:rStyle w:val="chorus-clause-row-label"/>
        </w:rPr>
        <w:t>Principal Contractor: </w:t>
      </w:r>
      <w:r>
        <w:rPr>
          <w:rStyle w:val="chorus-clause-row-value"/>
        </w:rPr>
        <w:t>See clause A10/130.</w:t>
      </w:r>
    </w:p>
    <w:p w14:paraId="1F95B8EF" w14:textId="77777777" w:rsidR="009B1D9F" w:rsidRDefault="00000000">
      <w:pPr>
        <w:pStyle w:val="chorus-clause-title"/>
      </w:pPr>
      <w:bookmarkStart w:id="38" w:name="ci_ff565322-51c5-11f0-86a4-c5c070fd1ae7"/>
      <w:bookmarkEnd w:id="38"/>
      <w:r>
        <w:rPr>
          <w:rStyle w:val="chorus-clause-code"/>
        </w:rPr>
        <w:tab/>
      </w:r>
      <w:r>
        <w:t xml:space="preserve">5 - CDM Regulations - Principal Designer and Principal Contractor </w:t>
      </w:r>
    </w:p>
    <w:p w14:paraId="4DE461C5" w14:textId="77777777" w:rsidR="009B1D9F" w:rsidRDefault="00000000" w:rsidP="003A6B78">
      <w:pPr>
        <w:pStyle w:val="chorus-clause-row-bullet"/>
        <w:numPr>
          <w:ilvl w:val="0"/>
          <w:numId w:val="40"/>
        </w:numPr>
      </w:pPr>
      <w:r>
        <w:rPr>
          <w:rStyle w:val="chorus-clause-row-value"/>
        </w:rPr>
        <w:t>Article 5 will be deleted</w:t>
      </w:r>
    </w:p>
    <w:p w14:paraId="4D879E34" w14:textId="77777777" w:rsidR="009B1D9F" w:rsidRDefault="00000000">
      <w:pPr>
        <w:pStyle w:val="chorus-clause-title"/>
      </w:pPr>
      <w:bookmarkStart w:id="39" w:name="ci_ff565323-51c5-11f0-86a4-c5c070fd1ae7"/>
      <w:bookmarkEnd w:id="39"/>
      <w:r>
        <w:rPr>
          <w:rStyle w:val="chorus-clause-code"/>
        </w:rPr>
        <w:tab/>
      </w:r>
      <w:r>
        <w:t xml:space="preserve">6 - Building Regulations - Principal Designer and Principal Contractor </w:t>
      </w:r>
    </w:p>
    <w:p w14:paraId="66CD1059" w14:textId="77777777" w:rsidR="009B1D9F" w:rsidRDefault="00000000" w:rsidP="003A6B78">
      <w:pPr>
        <w:pStyle w:val="chorus-clause-row-bullet"/>
        <w:numPr>
          <w:ilvl w:val="0"/>
          <w:numId w:val="41"/>
        </w:numPr>
      </w:pPr>
      <w:r>
        <w:rPr>
          <w:rStyle w:val="chorus-clause-row-label"/>
        </w:rPr>
        <w:t>Principal Designer: </w:t>
      </w:r>
      <w:r>
        <w:rPr>
          <w:rStyle w:val="chorus-clause-row-value"/>
        </w:rPr>
        <w:t>See clause A10/150.</w:t>
      </w:r>
    </w:p>
    <w:p w14:paraId="63F90FE7" w14:textId="77777777" w:rsidR="009B1D9F" w:rsidRDefault="00000000" w:rsidP="003A6B78">
      <w:pPr>
        <w:pStyle w:val="chorus-clause-row-bullet"/>
        <w:numPr>
          <w:ilvl w:val="0"/>
          <w:numId w:val="42"/>
        </w:numPr>
      </w:pPr>
      <w:r>
        <w:rPr>
          <w:rStyle w:val="chorus-clause-row-label"/>
        </w:rPr>
        <w:lastRenderedPageBreak/>
        <w:t>Principal Contractor: </w:t>
      </w:r>
      <w:r>
        <w:rPr>
          <w:rStyle w:val="chorus-clause-row-value"/>
        </w:rPr>
        <w:t>See clause A10/130.</w:t>
      </w:r>
    </w:p>
    <w:p w14:paraId="64E40E7F" w14:textId="77777777" w:rsidR="009B1D9F" w:rsidRDefault="00000000">
      <w:pPr>
        <w:pStyle w:val="chorus-clause-title"/>
      </w:pPr>
      <w:bookmarkStart w:id="40" w:name="ci_ff565324-51c5-11f0-86a4-c5c070fd1ae7"/>
      <w:bookmarkEnd w:id="40"/>
      <w:r>
        <w:rPr>
          <w:rStyle w:val="chorus-clause-code"/>
        </w:rPr>
        <w:tab/>
      </w:r>
      <w:r>
        <w:t xml:space="preserve">6 - Building Regulations - Principal Designer and Principal Contractor </w:t>
      </w:r>
    </w:p>
    <w:p w14:paraId="1C0D0876" w14:textId="77777777" w:rsidR="009B1D9F" w:rsidRDefault="00000000" w:rsidP="003A6B78">
      <w:pPr>
        <w:pStyle w:val="chorus-clause-row-bullet"/>
        <w:numPr>
          <w:ilvl w:val="0"/>
          <w:numId w:val="43"/>
        </w:numPr>
      </w:pPr>
      <w:r>
        <w:rPr>
          <w:rStyle w:val="chorus-clause-row-value"/>
        </w:rPr>
        <w:t>Article 6 will be deleted.</w:t>
      </w:r>
    </w:p>
    <w:p w14:paraId="3B0A670B" w14:textId="77777777" w:rsidR="009B1D9F" w:rsidRDefault="00000000">
      <w:pPr>
        <w:pStyle w:val="chorus-clause-group-title"/>
        <w:rPr>
          <w:sz w:val="28"/>
        </w:rPr>
      </w:pPr>
      <w:r>
        <w:t>Contract Particulars</w:t>
      </w:r>
    </w:p>
    <w:p w14:paraId="191FD21D" w14:textId="77777777" w:rsidR="009B1D9F" w:rsidRDefault="00000000">
      <w:pPr>
        <w:pStyle w:val="chorus-clause-title"/>
      </w:pPr>
      <w:bookmarkStart w:id="41" w:name="ci_ff565327-51c5-11f0-86a4-c5c070fd1ae7"/>
      <w:bookmarkEnd w:id="41"/>
      <w:r>
        <w:rPr>
          <w:rStyle w:val="chorus-clause-code"/>
        </w:rPr>
        <w:tab/>
      </w:r>
      <w:r>
        <w:t xml:space="preserve">Fourth Recital and the JCT Fluctuations Option - Base Date </w:t>
      </w:r>
    </w:p>
    <w:p w14:paraId="74CC5017" w14:textId="15F33FF8" w:rsidR="009B1D9F" w:rsidRPr="00C819AB" w:rsidRDefault="00000000" w:rsidP="003A6B78">
      <w:pPr>
        <w:pStyle w:val="chorus-clause-row-bullet"/>
        <w:numPr>
          <w:ilvl w:val="0"/>
          <w:numId w:val="44"/>
        </w:numPr>
        <w:rPr>
          <w:color w:val="FF0000"/>
        </w:rPr>
      </w:pPr>
      <w:r>
        <w:rPr>
          <w:rStyle w:val="chorus-clause-row-label"/>
        </w:rPr>
        <w:t>Base Date: </w:t>
      </w:r>
      <w:r w:rsidR="00396286" w:rsidRPr="000F432A">
        <w:rPr>
          <w:rStyle w:val="chorus-clause-row-value"/>
          <w:b/>
          <w:i/>
        </w:rPr>
        <w:t>10 days before the date of return of tenders</w:t>
      </w:r>
    </w:p>
    <w:p w14:paraId="5D296CFA" w14:textId="77777777" w:rsidR="009B1D9F" w:rsidRDefault="00000000">
      <w:pPr>
        <w:pStyle w:val="chorus-clause-title"/>
      </w:pPr>
      <w:bookmarkStart w:id="42" w:name="ci_ff565328-51c5-11f0-86a4-c5c070fd1ae7"/>
      <w:bookmarkEnd w:id="42"/>
      <w:r>
        <w:rPr>
          <w:rStyle w:val="chorus-clause-code"/>
        </w:rPr>
        <w:tab/>
      </w:r>
      <w:r>
        <w:t xml:space="preserve">Fourth Recital and clause 4.2 - Construction industry scheme (CIS) </w:t>
      </w:r>
    </w:p>
    <w:p w14:paraId="19469EF2" w14:textId="77777777" w:rsidR="009B1D9F" w:rsidRDefault="00000000" w:rsidP="003A6B78">
      <w:pPr>
        <w:pStyle w:val="chorus-clause-row-bullet"/>
        <w:numPr>
          <w:ilvl w:val="0"/>
          <w:numId w:val="45"/>
        </w:numPr>
      </w:pPr>
      <w:r>
        <w:rPr>
          <w:rStyle w:val="chorus-clause-row-value"/>
        </w:rPr>
        <w:t>Employer at the Base Date is a 'contractor' for the purposes of the CIS.</w:t>
      </w:r>
    </w:p>
    <w:p w14:paraId="454C6183" w14:textId="77777777" w:rsidR="009B1D9F" w:rsidRDefault="00000000">
      <w:pPr>
        <w:pStyle w:val="chorus-clause-title"/>
      </w:pPr>
      <w:bookmarkStart w:id="43" w:name="ci_ff565329-51c5-11f0-86a4-c5c070fd1ae7"/>
      <w:bookmarkEnd w:id="43"/>
      <w:r>
        <w:rPr>
          <w:rStyle w:val="chorus-clause-code"/>
        </w:rPr>
        <w:tab/>
      </w:r>
      <w:r>
        <w:t xml:space="preserve">Fifth Recital - CDM Regulations </w:t>
      </w:r>
    </w:p>
    <w:p w14:paraId="1E45AFE4" w14:textId="0A65387E" w:rsidR="009B1D9F" w:rsidRDefault="00000000" w:rsidP="003A6B78">
      <w:pPr>
        <w:pStyle w:val="chorus-clause-row-bullet"/>
        <w:numPr>
          <w:ilvl w:val="0"/>
          <w:numId w:val="46"/>
        </w:numPr>
      </w:pPr>
      <w:r>
        <w:rPr>
          <w:rStyle w:val="chorus-clause-row-value"/>
        </w:rPr>
        <w:t>The project</w:t>
      </w:r>
      <w:r w:rsidR="00396286">
        <w:rPr>
          <w:rStyle w:val="chorus-clause-row-value"/>
        </w:rPr>
        <w:t xml:space="preserve"> is not</w:t>
      </w:r>
      <w:r w:rsidRPr="00C819AB">
        <w:rPr>
          <w:rStyle w:val="chorus-clause-row-value"/>
          <w:color w:val="FF0000"/>
        </w:rPr>
        <w:t xml:space="preserve"> </w:t>
      </w:r>
      <w:r>
        <w:rPr>
          <w:rStyle w:val="chorus-clause-row-value"/>
        </w:rPr>
        <w:t>notifiable.</w:t>
      </w:r>
      <w:r w:rsidR="00C819AB">
        <w:rPr>
          <w:rStyle w:val="chorus-clause-row-value"/>
        </w:rPr>
        <w:t xml:space="preserve"> </w:t>
      </w:r>
    </w:p>
    <w:p w14:paraId="72797460" w14:textId="77777777" w:rsidR="009B1D9F" w:rsidRDefault="00000000">
      <w:pPr>
        <w:pStyle w:val="chorus-clause-title"/>
      </w:pPr>
      <w:bookmarkStart w:id="44" w:name="ci_ff56532b-51c5-11f0-86a4-c5c070fd1ae7"/>
      <w:bookmarkEnd w:id="44"/>
      <w:r>
        <w:rPr>
          <w:rStyle w:val="chorus-clause-code"/>
        </w:rPr>
        <w:tab/>
      </w:r>
      <w:r>
        <w:t xml:space="preserve">Seventh Recital and Schedule 2 - Supplemental Provisions </w:t>
      </w:r>
    </w:p>
    <w:p w14:paraId="387269B5" w14:textId="77777777" w:rsidR="009B1D9F" w:rsidRDefault="00000000" w:rsidP="003A6B78">
      <w:pPr>
        <w:pStyle w:val="chorus-clause-row-bullet"/>
        <w:numPr>
          <w:ilvl w:val="0"/>
          <w:numId w:val="47"/>
        </w:numPr>
      </w:pPr>
      <w:r>
        <w:rPr>
          <w:rStyle w:val="chorus-clause-row-value"/>
        </w:rPr>
        <w:t>Health and safety: Supplemental Provision 1 applies.</w:t>
      </w:r>
    </w:p>
    <w:p w14:paraId="184E0EB6" w14:textId="77777777" w:rsidR="009B1D9F" w:rsidRDefault="00000000" w:rsidP="003A6B78">
      <w:pPr>
        <w:pStyle w:val="chorus-clause-row-bullet"/>
        <w:numPr>
          <w:ilvl w:val="0"/>
          <w:numId w:val="48"/>
        </w:numPr>
      </w:pPr>
      <w:r>
        <w:rPr>
          <w:rStyle w:val="chorus-clause-row-value"/>
        </w:rPr>
        <w:t>Cost savings and value improvements: Supplemental Provision 2 applies.</w:t>
      </w:r>
    </w:p>
    <w:p w14:paraId="05971A50" w14:textId="77777777" w:rsidR="009B1D9F" w:rsidRDefault="00000000" w:rsidP="003A6B78">
      <w:pPr>
        <w:pStyle w:val="chorus-clause-row-bullet"/>
        <w:numPr>
          <w:ilvl w:val="0"/>
          <w:numId w:val="49"/>
        </w:numPr>
      </w:pPr>
      <w:r>
        <w:rPr>
          <w:rStyle w:val="chorus-clause-row-value"/>
        </w:rPr>
        <w:t>Performance Indicators and monitoring: Supplemental Provision 3 does not apply.</w:t>
      </w:r>
    </w:p>
    <w:p w14:paraId="10D91966" w14:textId="77777777" w:rsidR="009B1D9F" w:rsidRDefault="00000000">
      <w:pPr>
        <w:pStyle w:val="chorus-clause-title"/>
      </w:pPr>
      <w:bookmarkStart w:id="45" w:name="ci_ff56532c-51c5-11f0-86a4-c5c070fd1ae7"/>
      <w:bookmarkEnd w:id="45"/>
      <w:r>
        <w:rPr>
          <w:rStyle w:val="chorus-clause-code"/>
        </w:rPr>
        <w:tab/>
      </w:r>
      <w:r>
        <w:t xml:space="preserve">Article 8 - Arbitration </w:t>
      </w:r>
    </w:p>
    <w:p w14:paraId="73B02994" w14:textId="77777777" w:rsidR="009B1D9F" w:rsidRDefault="00000000" w:rsidP="003A6B78">
      <w:pPr>
        <w:pStyle w:val="chorus-clause-row-bullet"/>
        <w:numPr>
          <w:ilvl w:val="0"/>
          <w:numId w:val="50"/>
        </w:numPr>
      </w:pPr>
      <w:r>
        <w:rPr>
          <w:rStyle w:val="chorus-clause-row-value"/>
        </w:rPr>
        <w:t>Article 8 and Schedule 1 do not apply.</w:t>
      </w:r>
    </w:p>
    <w:p w14:paraId="48381690" w14:textId="77777777" w:rsidR="009B1D9F" w:rsidRDefault="00000000">
      <w:pPr>
        <w:pStyle w:val="chorus-clause-title"/>
      </w:pPr>
      <w:bookmarkStart w:id="46" w:name="ci_ff56532d-51c5-11f0-86a4-c5c070fd1ae7"/>
      <w:bookmarkEnd w:id="46"/>
      <w:r>
        <w:rPr>
          <w:rStyle w:val="chorus-clause-code"/>
        </w:rPr>
        <w:tab/>
      </w:r>
      <w:r>
        <w:t xml:space="preserve">Clause 1.6.2 - Addresses for service of notices by the Parties </w:t>
      </w:r>
    </w:p>
    <w:p w14:paraId="2AC67FA2" w14:textId="77777777" w:rsidR="009B1D9F" w:rsidRDefault="00000000" w:rsidP="003A6B78">
      <w:pPr>
        <w:pStyle w:val="chorus-clause-row-bullet"/>
        <w:numPr>
          <w:ilvl w:val="0"/>
          <w:numId w:val="51"/>
        </w:numPr>
      </w:pPr>
      <w:r>
        <w:rPr>
          <w:rStyle w:val="chorus-clause-row-value"/>
        </w:rPr>
        <w:t>Employer</w:t>
      </w:r>
      <w:r>
        <w:t xml:space="preserve"> </w:t>
      </w:r>
    </w:p>
    <w:p w14:paraId="1C1B4438" w14:textId="02956ED7" w:rsidR="009B1D9F" w:rsidRDefault="00000000" w:rsidP="003A6B78">
      <w:pPr>
        <w:pStyle w:val="chorus-clause-row-bullet"/>
        <w:numPr>
          <w:ilvl w:val="1"/>
          <w:numId w:val="52"/>
        </w:numPr>
      </w:pPr>
      <w:r>
        <w:rPr>
          <w:rStyle w:val="chorus-clause-row-label"/>
        </w:rPr>
        <w:t>Address</w:t>
      </w:r>
      <w:r w:rsidR="0012646C">
        <w:rPr>
          <w:rStyle w:val="chorus-clause-row-label"/>
        </w:rPr>
        <w:t>: See clauses A10/120</w:t>
      </w:r>
      <w:r>
        <w:rPr>
          <w:rStyle w:val="chorus-clause-row-value"/>
        </w:rPr>
        <w:br/>
      </w:r>
    </w:p>
    <w:p w14:paraId="5D14CE11" w14:textId="021E68C4" w:rsidR="009B1D9F" w:rsidRDefault="00000000" w:rsidP="003A6B78">
      <w:pPr>
        <w:pStyle w:val="chorus-clause-row-bullet"/>
        <w:numPr>
          <w:ilvl w:val="1"/>
          <w:numId w:val="53"/>
        </w:numPr>
      </w:pPr>
      <w:r>
        <w:rPr>
          <w:rStyle w:val="chorus-clause-row-label"/>
        </w:rPr>
        <w:t>Email: </w:t>
      </w:r>
      <w:r w:rsidR="0012646C">
        <w:rPr>
          <w:rStyle w:val="chorus-clause-row-value"/>
          <w:b/>
          <w:i/>
        </w:rPr>
        <w:t>see clause A10/120</w:t>
      </w:r>
    </w:p>
    <w:p w14:paraId="02324516" w14:textId="77777777" w:rsidR="009B1D9F" w:rsidRDefault="00000000" w:rsidP="003A6B78">
      <w:pPr>
        <w:pStyle w:val="chorus-clause-row-bullet"/>
        <w:numPr>
          <w:ilvl w:val="0"/>
          <w:numId w:val="54"/>
        </w:numPr>
      </w:pPr>
      <w:r>
        <w:rPr>
          <w:rStyle w:val="chorus-clause-row-value"/>
        </w:rPr>
        <w:t>Contractor</w:t>
      </w:r>
      <w:r>
        <w:t xml:space="preserve"> </w:t>
      </w:r>
    </w:p>
    <w:p w14:paraId="5D91077A" w14:textId="77777777" w:rsidR="009B1D9F" w:rsidRDefault="00000000" w:rsidP="003A6B78">
      <w:pPr>
        <w:pStyle w:val="chorus-clause-row-bullet"/>
        <w:numPr>
          <w:ilvl w:val="1"/>
          <w:numId w:val="55"/>
        </w:numPr>
      </w:pPr>
      <w:r>
        <w:rPr>
          <w:rStyle w:val="chorus-clause-row-label"/>
        </w:rPr>
        <w:t>Address: </w:t>
      </w:r>
      <w:r>
        <w:rPr>
          <w:rStyle w:val="chorus-clause-row-value"/>
        </w:rPr>
        <w:t>TO BE COMPLETED BY CONTRACTOR.</w:t>
      </w:r>
    </w:p>
    <w:p w14:paraId="1FD8ACCA" w14:textId="77777777" w:rsidR="009B1D9F" w:rsidRDefault="00000000" w:rsidP="003A6B78">
      <w:pPr>
        <w:pStyle w:val="chorus-clause-row-bullet"/>
        <w:numPr>
          <w:ilvl w:val="1"/>
          <w:numId w:val="56"/>
        </w:numPr>
      </w:pPr>
      <w:r>
        <w:rPr>
          <w:rStyle w:val="chorus-clause-row-label"/>
        </w:rPr>
        <w:t>Email: </w:t>
      </w:r>
      <w:r>
        <w:rPr>
          <w:rStyle w:val="chorus-clause-row-value"/>
        </w:rPr>
        <w:t>TO BE COMPLETED BY CONTRACTOR.</w:t>
      </w:r>
    </w:p>
    <w:p w14:paraId="56698737" w14:textId="77777777" w:rsidR="009B1D9F" w:rsidRDefault="00000000">
      <w:pPr>
        <w:pStyle w:val="chorus-clause-title"/>
      </w:pPr>
      <w:bookmarkStart w:id="47" w:name="ci_ff56532e-51c5-11f0-86a4-c5c070fd1ae7"/>
      <w:bookmarkEnd w:id="47"/>
      <w:r>
        <w:rPr>
          <w:rStyle w:val="chorus-clause-code"/>
        </w:rPr>
        <w:tab/>
      </w:r>
      <w:r>
        <w:t xml:space="preserve">Clause 2.2 - Commencement and Completion </w:t>
      </w:r>
    </w:p>
    <w:p w14:paraId="29752DE9" w14:textId="336F456E" w:rsidR="009B1D9F" w:rsidRPr="00C819AB" w:rsidRDefault="00000000" w:rsidP="003A6B78">
      <w:pPr>
        <w:pStyle w:val="chorus-clause-row-bullet"/>
        <w:numPr>
          <w:ilvl w:val="0"/>
          <w:numId w:val="57"/>
        </w:numPr>
        <w:rPr>
          <w:color w:val="FF0000"/>
        </w:rPr>
      </w:pPr>
      <w:r>
        <w:rPr>
          <w:rStyle w:val="chorus-clause-row-label"/>
        </w:rPr>
        <w:t>Works commencement date: </w:t>
      </w:r>
      <w:r w:rsidR="00A740C2" w:rsidRPr="000F432A">
        <w:rPr>
          <w:b/>
          <w:i/>
        </w:rPr>
        <w:t>Within 21 days from the date of the instruction to proceed</w:t>
      </w:r>
    </w:p>
    <w:p w14:paraId="0F6F10D3" w14:textId="53373B5B" w:rsidR="009B1D9F" w:rsidRDefault="00000000" w:rsidP="003A6B78">
      <w:pPr>
        <w:pStyle w:val="chorus-clause-row-bullet"/>
        <w:numPr>
          <w:ilvl w:val="0"/>
          <w:numId w:val="58"/>
        </w:numPr>
      </w:pPr>
      <w:r>
        <w:rPr>
          <w:rStyle w:val="chorus-clause-row-label"/>
        </w:rPr>
        <w:t>Date for Completion: </w:t>
      </w:r>
      <w:r w:rsidR="001F0958" w:rsidRPr="000F432A">
        <w:rPr>
          <w:b/>
          <w:i/>
        </w:rPr>
        <w:t>Two weeks from the commencement date</w:t>
      </w:r>
      <w:r w:rsidRPr="000F432A">
        <w:rPr>
          <w:rStyle w:val="chorus-clause-row-value"/>
          <w:b/>
          <w:i/>
        </w:rPr>
        <w:t xml:space="preserve"> </w:t>
      </w:r>
    </w:p>
    <w:p w14:paraId="111E5833" w14:textId="1F7DF978" w:rsidR="00CA7957" w:rsidRPr="00C819AB" w:rsidRDefault="00000000" w:rsidP="003F61C5">
      <w:pPr>
        <w:pStyle w:val="chorus-clause-title"/>
        <w:rPr>
          <w:b w:val="0"/>
          <w:bCs w:val="0"/>
          <w:i/>
          <w:iCs/>
          <w:color w:val="FF0000"/>
        </w:rPr>
      </w:pPr>
      <w:bookmarkStart w:id="48" w:name="ci_ff567a30-51c5-11f0-86a4-c5c070fd1ae7"/>
      <w:bookmarkEnd w:id="48"/>
      <w:r>
        <w:rPr>
          <w:rStyle w:val="chorus-clause-code"/>
        </w:rPr>
        <w:tab/>
      </w:r>
      <w:r>
        <w:t xml:space="preserve">Clause 2.8 - Liquidated damages </w:t>
      </w:r>
      <w:r w:rsidR="00C819AB">
        <w:t xml:space="preserve"> </w:t>
      </w:r>
    </w:p>
    <w:p w14:paraId="5C8228B2" w14:textId="77777777" w:rsidR="00C06EA9" w:rsidRPr="00C06EA9" w:rsidRDefault="00C06EA9" w:rsidP="00C06EA9">
      <w:pPr>
        <w:pStyle w:val="chorus-clause-title"/>
        <w:numPr>
          <w:ilvl w:val="0"/>
          <w:numId w:val="226"/>
        </w:numPr>
      </w:pPr>
      <w:r w:rsidRPr="00C06EA9">
        <w:t>At the rate of Nil per calendar week or pro-rata thereto.</w:t>
      </w:r>
    </w:p>
    <w:p w14:paraId="6234BCC1" w14:textId="77777777" w:rsidR="009B1D9F" w:rsidRDefault="00000000">
      <w:pPr>
        <w:pStyle w:val="chorus-clause-title"/>
      </w:pPr>
      <w:r>
        <w:rPr>
          <w:rStyle w:val="chorus-clause-code"/>
        </w:rPr>
        <w:tab/>
      </w:r>
      <w:r>
        <w:t xml:space="preserve">Clause 2.10 - Rectification period </w:t>
      </w:r>
    </w:p>
    <w:p w14:paraId="1C3A1793" w14:textId="2DE88FC6" w:rsidR="009B1D9F" w:rsidRDefault="00000000" w:rsidP="003A6B78">
      <w:pPr>
        <w:pStyle w:val="chorus-clause-row-bullet"/>
        <w:numPr>
          <w:ilvl w:val="0"/>
          <w:numId w:val="60"/>
        </w:numPr>
      </w:pPr>
      <w:r>
        <w:rPr>
          <w:rStyle w:val="chorus-clause-row-value"/>
        </w:rPr>
        <w:t>Period</w:t>
      </w:r>
      <w:r w:rsidRPr="000F432A">
        <w:rPr>
          <w:rStyle w:val="chorus-clause-row-value"/>
        </w:rPr>
        <w:t>:</w:t>
      </w:r>
      <w:r w:rsidRPr="000F432A">
        <w:rPr>
          <w:rStyle w:val="chorus-clause-row-value"/>
          <w:b/>
          <w:i/>
        </w:rPr>
        <w:t>12 months</w:t>
      </w:r>
      <w:r w:rsidRPr="000F432A">
        <w:rPr>
          <w:rStyle w:val="chorus-clause-row-value"/>
        </w:rPr>
        <w:t xml:space="preserve"> </w:t>
      </w:r>
      <w:r>
        <w:rPr>
          <w:rStyle w:val="chorus-clause-row-value"/>
        </w:rPr>
        <w:t>from the date of practical completion.</w:t>
      </w:r>
    </w:p>
    <w:p w14:paraId="7BA7259C" w14:textId="77777777" w:rsidR="009B1D9F" w:rsidRDefault="00000000">
      <w:pPr>
        <w:pStyle w:val="chorus-clause-title"/>
      </w:pPr>
      <w:bookmarkStart w:id="49" w:name="ci_ff567a32-51c5-11f0-86a4-c5c070fd1ae7"/>
      <w:bookmarkEnd w:id="49"/>
      <w:r>
        <w:rPr>
          <w:rStyle w:val="chorus-clause-code"/>
        </w:rPr>
        <w:tab/>
      </w:r>
      <w:r>
        <w:t xml:space="preserve">Clause 4.3 and 4.4 - Interim payments </w:t>
      </w:r>
    </w:p>
    <w:p w14:paraId="565ACF40" w14:textId="77777777" w:rsidR="009B1D9F" w:rsidRDefault="00000000" w:rsidP="003A6B78">
      <w:pPr>
        <w:pStyle w:val="chorus-clause-row-bullet"/>
        <w:numPr>
          <w:ilvl w:val="0"/>
          <w:numId w:val="61"/>
        </w:numPr>
      </w:pPr>
      <w:r>
        <w:rPr>
          <w:rStyle w:val="chorus-clause-row-title"/>
        </w:rPr>
        <w:t>Interim Valuation Dates</w:t>
      </w:r>
      <w:r>
        <w:t xml:space="preserve"> </w:t>
      </w:r>
      <w:r>
        <w:rPr>
          <w:rStyle w:val="chorus-clause-row-value"/>
        </w:rPr>
        <w:t> </w:t>
      </w:r>
      <w:r>
        <w:t xml:space="preserve"> </w:t>
      </w:r>
    </w:p>
    <w:p w14:paraId="665770E8" w14:textId="791A3F5F" w:rsidR="00C819AB" w:rsidRPr="00C819AB" w:rsidRDefault="00000000" w:rsidP="003A6B78">
      <w:pPr>
        <w:pStyle w:val="chorus-clause-row-bullet"/>
        <w:numPr>
          <w:ilvl w:val="1"/>
          <w:numId w:val="62"/>
        </w:numPr>
        <w:rPr>
          <w:rStyle w:val="chorus-clause-row-value"/>
          <w:color w:val="FF0000"/>
        </w:rPr>
      </w:pPr>
      <w:r>
        <w:rPr>
          <w:rStyle w:val="chorus-clause-row-label"/>
        </w:rPr>
        <w:t>The first Interim Valuation Date is: </w:t>
      </w:r>
      <w:r w:rsidR="00C06EA9" w:rsidRPr="000F432A">
        <w:rPr>
          <w:rStyle w:val="chorus-clause-row-value"/>
          <w:b/>
          <w:i/>
        </w:rPr>
        <w:t>2</w:t>
      </w:r>
      <w:r w:rsidRPr="000F432A">
        <w:rPr>
          <w:rStyle w:val="chorus-clause-row-value"/>
          <w:b/>
          <w:i/>
        </w:rPr>
        <w:t xml:space="preserve"> weeks from date of commencement</w:t>
      </w:r>
    </w:p>
    <w:p w14:paraId="12953B94" w14:textId="47473B05" w:rsidR="009B1D9F" w:rsidRPr="00C819AB" w:rsidRDefault="00000000" w:rsidP="003A6B78">
      <w:pPr>
        <w:pStyle w:val="chorus-clause-row-bullet"/>
        <w:numPr>
          <w:ilvl w:val="1"/>
          <w:numId w:val="62"/>
        </w:numPr>
        <w:rPr>
          <w:color w:val="FF0000"/>
        </w:rPr>
      </w:pPr>
      <w:r>
        <w:rPr>
          <w:rStyle w:val="chorus-clause-row-label"/>
        </w:rPr>
        <w:lastRenderedPageBreak/>
        <w:t xml:space="preserve">Thereafter at intervals </w:t>
      </w:r>
      <w:proofErr w:type="gramStart"/>
      <w:r>
        <w:rPr>
          <w:rStyle w:val="chorus-clause-row-label"/>
        </w:rPr>
        <w:t>of:</w:t>
      </w:r>
      <w:proofErr w:type="gramEnd"/>
      <w:r>
        <w:rPr>
          <w:rStyle w:val="chorus-clause-row-label"/>
        </w:rPr>
        <w:t> </w:t>
      </w:r>
      <w:r w:rsidR="000F432A" w:rsidRPr="000F432A">
        <w:rPr>
          <w:rStyle w:val="chorus-clause-row-value"/>
          <w:b/>
          <w:i/>
        </w:rPr>
        <w:t>4</w:t>
      </w:r>
      <w:r w:rsidRPr="000F432A">
        <w:rPr>
          <w:rStyle w:val="chorus-clause-row-value"/>
          <w:b/>
          <w:i/>
        </w:rPr>
        <w:t xml:space="preserve"> weeks</w:t>
      </w:r>
      <w:r w:rsidR="00C819AB" w:rsidRPr="000F432A">
        <w:rPr>
          <w:rStyle w:val="chorus-clause-row-value"/>
          <w:b/>
          <w:i/>
        </w:rPr>
        <w:t xml:space="preserve"> </w:t>
      </w:r>
    </w:p>
    <w:p w14:paraId="021B5E08" w14:textId="77777777" w:rsidR="009B1D9F" w:rsidRDefault="00000000" w:rsidP="003A6B78">
      <w:pPr>
        <w:pStyle w:val="chorus-clause-row-bullet"/>
        <w:numPr>
          <w:ilvl w:val="0"/>
          <w:numId w:val="63"/>
        </w:numPr>
      </w:pPr>
      <w:r>
        <w:rPr>
          <w:rStyle w:val="chorus-clause-row-title"/>
        </w:rPr>
        <w:t>Payments due prior to practical completion</w:t>
      </w:r>
      <w:r>
        <w:t xml:space="preserve"> </w:t>
      </w:r>
      <w:r>
        <w:rPr>
          <w:rStyle w:val="chorus-clause-row-value"/>
        </w:rPr>
        <w:t> </w:t>
      </w:r>
      <w:r>
        <w:t xml:space="preserve"> </w:t>
      </w:r>
    </w:p>
    <w:p w14:paraId="6EF31466" w14:textId="77777777" w:rsidR="009B1D9F" w:rsidRDefault="00000000" w:rsidP="003A6B78">
      <w:pPr>
        <w:pStyle w:val="chorus-clause-row-bullet"/>
        <w:numPr>
          <w:ilvl w:val="1"/>
          <w:numId w:val="64"/>
        </w:numPr>
      </w:pPr>
      <w:r>
        <w:rPr>
          <w:rStyle w:val="chorus-clause-row-label"/>
        </w:rPr>
        <w:t>Percentage of total value of the work etc.: </w:t>
      </w:r>
      <w:r>
        <w:rPr>
          <w:rStyle w:val="chorus-clause-row-value"/>
        </w:rPr>
        <w:t>95 per cent</w:t>
      </w:r>
    </w:p>
    <w:p w14:paraId="7E626F6F" w14:textId="77777777" w:rsidR="009B1D9F" w:rsidRDefault="00000000" w:rsidP="003A6B78">
      <w:pPr>
        <w:pStyle w:val="chorus-clause-row-bullet"/>
        <w:numPr>
          <w:ilvl w:val="0"/>
          <w:numId w:val="65"/>
        </w:numPr>
      </w:pPr>
      <w:r>
        <w:rPr>
          <w:rStyle w:val="chorus-clause-row-title"/>
        </w:rPr>
        <w:t>Payments becoming due on or after practical completion</w:t>
      </w:r>
      <w:r>
        <w:t xml:space="preserve"> </w:t>
      </w:r>
      <w:r>
        <w:rPr>
          <w:rStyle w:val="chorus-clause-row-value"/>
        </w:rPr>
        <w:t> </w:t>
      </w:r>
      <w:r>
        <w:t xml:space="preserve"> </w:t>
      </w:r>
    </w:p>
    <w:p w14:paraId="2159F920" w14:textId="77777777" w:rsidR="009B1D9F" w:rsidRDefault="00000000" w:rsidP="003A6B78">
      <w:pPr>
        <w:pStyle w:val="chorus-clause-row-bullet"/>
        <w:numPr>
          <w:ilvl w:val="1"/>
          <w:numId w:val="66"/>
        </w:numPr>
      </w:pPr>
      <w:r>
        <w:rPr>
          <w:rStyle w:val="chorus-clause-row-label"/>
        </w:rPr>
        <w:t xml:space="preserve">Percentage of the total amount to be </w:t>
      </w:r>
      <w:proofErr w:type="gramStart"/>
      <w:r>
        <w:rPr>
          <w:rStyle w:val="chorus-clause-row-label"/>
        </w:rPr>
        <w:t>paid:</w:t>
      </w:r>
      <w:proofErr w:type="gramEnd"/>
      <w:r>
        <w:rPr>
          <w:rStyle w:val="chorus-clause-row-label"/>
        </w:rPr>
        <w:t> </w:t>
      </w:r>
      <w:r>
        <w:rPr>
          <w:rStyle w:val="chorus-clause-row-value"/>
        </w:rPr>
        <w:t>97½ per cent</w:t>
      </w:r>
    </w:p>
    <w:p w14:paraId="13B70796" w14:textId="77777777" w:rsidR="009B1D9F" w:rsidRDefault="00000000">
      <w:pPr>
        <w:pStyle w:val="chorus-clause-title"/>
      </w:pPr>
      <w:bookmarkStart w:id="50" w:name="ci_ff567a33-51c5-11f0-86a4-c5c070fd1ae7"/>
      <w:bookmarkEnd w:id="50"/>
      <w:r>
        <w:rPr>
          <w:rStyle w:val="chorus-clause-code"/>
        </w:rPr>
        <w:tab/>
      </w:r>
      <w:r>
        <w:t xml:space="preserve">Clause 4.4 and 4.9 - Fluctuations provision </w:t>
      </w:r>
    </w:p>
    <w:p w14:paraId="6FAAB97D" w14:textId="77777777" w:rsidR="009B1D9F" w:rsidRDefault="00000000" w:rsidP="003A6B78">
      <w:pPr>
        <w:pStyle w:val="chorus-clause-row-bullet"/>
        <w:numPr>
          <w:ilvl w:val="0"/>
          <w:numId w:val="67"/>
        </w:numPr>
      </w:pPr>
      <w:r>
        <w:rPr>
          <w:rStyle w:val="chorus-clause-row-label"/>
        </w:rPr>
        <w:t>The following fluctuations provision applies: </w:t>
      </w:r>
      <w:r>
        <w:rPr>
          <w:rStyle w:val="chorus-clause-row-value"/>
        </w:rPr>
        <w:t>No fluctuations provision applies</w:t>
      </w:r>
    </w:p>
    <w:p w14:paraId="039AF2DD" w14:textId="77777777" w:rsidR="009B1D9F" w:rsidRDefault="00000000">
      <w:pPr>
        <w:pStyle w:val="chorus-clause-title"/>
      </w:pPr>
      <w:bookmarkStart w:id="51" w:name="ci_ff56a140-51c5-11f0-86a4-c5c070fd1ae7"/>
      <w:bookmarkEnd w:id="51"/>
      <w:r>
        <w:rPr>
          <w:rStyle w:val="chorus-clause-code"/>
        </w:rPr>
        <w:tab/>
      </w:r>
      <w:r>
        <w:t xml:space="preserve">Clause 4.9.1 - Supply of documentation for computation of amount to be finally certified </w:t>
      </w:r>
    </w:p>
    <w:p w14:paraId="6A63C4E6" w14:textId="77777777" w:rsidR="009B1D9F" w:rsidRDefault="00000000" w:rsidP="003A6B78">
      <w:pPr>
        <w:pStyle w:val="chorus-clause-row-bullet"/>
        <w:numPr>
          <w:ilvl w:val="0"/>
          <w:numId w:val="68"/>
        </w:numPr>
      </w:pPr>
      <w:r>
        <w:rPr>
          <w:rStyle w:val="chorus-clause-row-value"/>
        </w:rPr>
        <w:t xml:space="preserve">Period: </w:t>
      </w:r>
      <w:r w:rsidRPr="000F432A">
        <w:rPr>
          <w:rStyle w:val="chorus-clause-row-value"/>
          <w:b/>
          <w:i/>
        </w:rPr>
        <w:t>Three months</w:t>
      </w:r>
      <w:r w:rsidRPr="000F432A">
        <w:rPr>
          <w:rStyle w:val="chorus-clause-row-value"/>
        </w:rPr>
        <w:t xml:space="preserve"> </w:t>
      </w:r>
      <w:r>
        <w:rPr>
          <w:rStyle w:val="chorus-clause-row-value"/>
        </w:rPr>
        <w:t>from the date of practical completion.</w:t>
      </w:r>
    </w:p>
    <w:p w14:paraId="1085A9BD" w14:textId="77777777" w:rsidR="009B1D9F" w:rsidRDefault="00000000">
      <w:pPr>
        <w:pStyle w:val="chorus-clause-title"/>
      </w:pPr>
      <w:bookmarkStart w:id="52" w:name="ci_ff56a141-51c5-11f0-86a4-c5c070fd1ae7"/>
      <w:bookmarkEnd w:id="52"/>
      <w:r>
        <w:rPr>
          <w:rStyle w:val="chorus-clause-code"/>
        </w:rPr>
        <w:tab/>
      </w:r>
      <w:r>
        <w:t xml:space="preserve">Clause 5.3 - Contractor's Public Liability insurance - injury to persons or property </w:t>
      </w:r>
    </w:p>
    <w:p w14:paraId="72CD66A3" w14:textId="77777777" w:rsidR="009B1D9F" w:rsidRDefault="00000000" w:rsidP="003A6B78">
      <w:pPr>
        <w:pStyle w:val="chorus-clause-row-bullet"/>
        <w:numPr>
          <w:ilvl w:val="0"/>
          <w:numId w:val="69"/>
        </w:numPr>
      </w:pPr>
      <w:r>
        <w:rPr>
          <w:rStyle w:val="chorus-clause-row-title"/>
        </w:rPr>
        <w:t>The required level of cover for any one occurrence or series of occurrences arising out of one event</w:t>
      </w:r>
      <w:r>
        <w:t xml:space="preserve"> </w:t>
      </w:r>
      <w:r>
        <w:rPr>
          <w:rStyle w:val="chorus-clause-row-value"/>
        </w:rPr>
        <w:t> </w:t>
      </w:r>
      <w:r>
        <w:t xml:space="preserve"> </w:t>
      </w:r>
    </w:p>
    <w:p w14:paraId="4CE77725" w14:textId="7EA946D9" w:rsidR="009B1D9F" w:rsidRDefault="00000000" w:rsidP="003A6B78">
      <w:pPr>
        <w:pStyle w:val="chorus-clause-row-bullet"/>
        <w:numPr>
          <w:ilvl w:val="1"/>
          <w:numId w:val="70"/>
        </w:numPr>
      </w:pPr>
      <w:r>
        <w:rPr>
          <w:rStyle w:val="chorus-clause-row-label"/>
        </w:rPr>
        <w:t>Not less than: </w:t>
      </w:r>
      <w:r w:rsidR="000572BF">
        <w:rPr>
          <w:rStyle w:val="chorus-clause-row-label"/>
        </w:rPr>
        <w:t>£</w:t>
      </w:r>
      <w:r>
        <w:rPr>
          <w:rStyle w:val="chorus-clause-row-value"/>
        </w:rPr>
        <w:t xml:space="preserve">10,000,000 </w:t>
      </w:r>
    </w:p>
    <w:p w14:paraId="66D2B110" w14:textId="77777777" w:rsidR="009B1D9F" w:rsidRDefault="00000000">
      <w:pPr>
        <w:pStyle w:val="chorus-clause-title"/>
      </w:pPr>
      <w:bookmarkStart w:id="53" w:name="ci_ff56a142-51c5-11f0-86a4-c5c070fd1ae7"/>
      <w:bookmarkEnd w:id="53"/>
      <w:r>
        <w:rPr>
          <w:rStyle w:val="chorus-clause-code"/>
        </w:rPr>
        <w:tab/>
      </w:r>
      <w:r>
        <w:t xml:space="preserve">Clauses 5.4, 5.5 and 5.6 - Insurance of the works, etc. - alternative provisions </w:t>
      </w:r>
    </w:p>
    <w:p w14:paraId="3BDF9EDC" w14:textId="77777777" w:rsidR="009B1D9F" w:rsidRDefault="00000000" w:rsidP="003A6B78">
      <w:pPr>
        <w:pStyle w:val="chorus-clause-row-bullet"/>
        <w:numPr>
          <w:ilvl w:val="0"/>
          <w:numId w:val="71"/>
        </w:numPr>
      </w:pPr>
      <w:r>
        <w:rPr>
          <w:rStyle w:val="chorus-clause-row-value"/>
        </w:rPr>
        <w:t>Clause 5.4 applies.</w:t>
      </w:r>
    </w:p>
    <w:p w14:paraId="0CDE34EB" w14:textId="77777777" w:rsidR="009B1D9F" w:rsidRDefault="00000000" w:rsidP="003A6B78">
      <w:pPr>
        <w:pStyle w:val="chorus-clause-row-bullet"/>
        <w:numPr>
          <w:ilvl w:val="0"/>
          <w:numId w:val="72"/>
        </w:numPr>
      </w:pPr>
      <w:r>
        <w:rPr>
          <w:rStyle w:val="chorus-clause-row-label"/>
        </w:rPr>
        <w:t>Where clause 5.4 or 5.5 applies, percentage to cover professional fees: </w:t>
      </w:r>
      <w:r>
        <w:rPr>
          <w:rStyle w:val="chorus-clause-row-value"/>
        </w:rPr>
        <w:t>15 per cent</w:t>
      </w:r>
    </w:p>
    <w:p w14:paraId="43A0CA6D" w14:textId="77777777" w:rsidR="009B1D9F" w:rsidRDefault="00000000">
      <w:pPr>
        <w:pStyle w:val="chorus-clause-title"/>
      </w:pPr>
      <w:bookmarkStart w:id="54" w:name="ci_ff56a143-51c5-11f0-86a4-c5c070fd1ae7"/>
      <w:bookmarkEnd w:id="54"/>
      <w:r>
        <w:rPr>
          <w:rStyle w:val="chorus-clause-code"/>
        </w:rPr>
        <w:tab/>
      </w:r>
      <w:r>
        <w:t xml:space="preserve">Clause 6.2.3.2 - Service of notices by email </w:t>
      </w:r>
    </w:p>
    <w:p w14:paraId="0A829423" w14:textId="77777777" w:rsidR="009B1D9F" w:rsidRDefault="00000000" w:rsidP="003A6B78">
      <w:pPr>
        <w:pStyle w:val="chorus-clause-row-bullet"/>
        <w:numPr>
          <w:ilvl w:val="0"/>
          <w:numId w:val="73"/>
        </w:numPr>
      </w:pPr>
      <w:r>
        <w:rPr>
          <w:rStyle w:val="chorus-clause-row-label"/>
        </w:rPr>
        <w:t>Clause 6.2.3.2: </w:t>
      </w:r>
      <w:r>
        <w:rPr>
          <w:rStyle w:val="chorus-clause-row-value"/>
        </w:rPr>
        <w:t>Applies.</w:t>
      </w:r>
    </w:p>
    <w:p w14:paraId="4E79C2B4" w14:textId="4F1E380E" w:rsidR="009B1D9F" w:rsidRDefault="00000000" w:rsidP="003A6B78">
      <w:pPr>
        <w:pStyle w:val="chorus-clause-row-bullet"/>
        <w:numPr>
          <w:ilvl w:val="0"/>
          <w:numId w:val="74"/>
        </w:numPr>
      </w:pPr>
      <w:r>
        <w:rPr>
          <w:rStyle w:val="chorus-clause-row-label"/>
        </w:rPr>
        <w:t>Employer's email: </w:t>
      </w:r>
      <w:r w:rsidR="00096119">
        <w:rPr>
          <w:rStyle w:val="chorus-clause-row-value"/>
          <w:b/>
          <w:i/>
        </w:rPr>
        <w:t>TBD</w:t>
      </w:r>
    </w:p>
    <w:p w14:paraId="302F51E0" w14:textId="77777777" w:rsidR="009B1D9F" w:rsidRDefault="00000000" w:rsidP="003A6B78">
      <w:pPr>
        <w:pStyle w:val="chorus-clause-row-bullet"/>
        <w:numPr>
          <w:ilvl w:val="0"/>
          <w:numId w:val="75"/>
        </w:numPr>
      </w:pPr>
      <w:r>
        <w:rPr>
          <w:rStyle w:val="chorus-clause-row-label"/>
        </w:rPr>
        <w:t>Contractor's email: </w:t>
      </w:r>
      <w:r>
        <w:rPr>
          <w:rStyle w:val="chorus-clause-row-value"/>
        </w:rPr>
        <w:t>TO BE COMPLETED BY CONTRACTOR.</w:t>
      </w:r>
    </w:p>
    <w:p w14:paraId="2264DA17" w14:textId="77777777" w:rsidR="009B1D9F" w:rsidRDefault="00000000">
      <w:pPr>
        <w:pStyle w:val="chorus-clause-title"/>
      </w:pPr>
      <w:bookmarkStart w:id="55" w:name="ci_ff56a144-51c5-11f0-86a4-c5c070fd1ae7"/>
      <w:bookmarkEnd w:id="55"/>
      <w:r>
        <w:rPr>
          <w:rStyle w:val="chorus-clause-code"/>
        </w:rPr>
        <w:tab/>
      </w:r>
      <w:r>
        <w:t xml:space="preserve">Clause 7.1 - Notification and negotiation of disputes </w:t>
      </w:r>
    </w:p>
    <w:p w14:paraId="120F646C" w14:textId="77777777" w:rsidR="009B1D9F" w:rsidRDefault="00000000" w:rsidP="003A6B78">
      <w:pPr>
        <w:pStyle w:val="chorus-clause-row-bullet"/>
        <w:numPr>
          <w:ilvl w:val="0"/>
          <w:numId w:val="76"/>
        </w:numPr>
      </w:pPr>
      <w:r>
        <w:rPr>
          <w:rStyle w:val="chorus-clause-row-value"/>
        </w:rPr>
        <w:t>The respective nominees of the Parties are</w:t>
      </w:r>
      <w:r>
        <w:t xml:space="preserve"> </w:t>
      </w:r>
    </w:p>
    <w:p w14:paraId="738C4252" w14:textId="77777777" w:rsidR="009B1D9F" w:rsidRDefault="00000000" w:rsidP="003A6B78">
      <w:pPr>
        <w:pStyle w:val="chorus-clause-row-bullet"/>
        <w:numPr>
          <w:ilvl w:val="1"/>
          <w:numId w:val="77"/>
        </w:numPr>
      </w:pPr>
      <w:r>
        <w:rPr>
          <w:rStyle w:val="chorus-clause-row-label"/>
        </w:rPr>
        <w:t>Employer's nominee: </w:t>
      </w:r>
      <w:r>
        <w:rPr>
          <w:rStyle w:val="chorus-clause-row-value"/>
        </w:rPr>
        <w:t xml:space="preserve">Lisa Philips </w:t>
      </w:r>
    </w:p>
    <w:p w14:paraId="66D941BE" w14:textId="77777777" w:rsidR="009B1D9F" w:rsidRDefault="00000000" w:rsidP="003A6B78">
      <w:pPr>
        <w:pStyle w:val="chorus-clause-row-bullet"/>
        <w:numPr>
          <w:ilvl w:val="1"/>
          <w:numId w:val="78"/>
        </w:numPr>
      </w:pPr>
      <w:r>
        <w:rPr>
          <w:rStyle w:val="chorus-clause-row-label"/>
        </w:rPr>
        <w:t>Contractor's nominee: </w:t>
      </w:r>
      <w:r>
        <w:rPr>
          <w:rStyle w:val="chorus-clause-row-value"/>
        </w:rPr>
        <w:t>TO BE COMPLETED BY CONTRACTOR.</w:t>
      </w:r>
    </w:p>
    <w:p w14:paraId="37BBFCE7" w14:textId="77777777" w:rsidR="009B1D9F" w:rsidRDefault="00000000" w:rsidP="003A6B78">
      <w:pPr>
        <w:pStyle w:val="chorus-clause-row-bullet"/>
        <w:numPr>
          <w:ilvl w:val="0"/>
          <w:numId w:val="79"/>
        </w:numPr>
      </w:pPr>
      <w:r>
        <w:rPr>
          <w:rStyle w:val="chorus-clause-row-value"/>
        </w:rPr>
        <w:t>Or such replacement as each Party may notify to the other from time to time</w:t>
      </w:r>
    </w:p>
    <w:p w14:paraId="41E1EC74" w14:textId="77777777" w:rsidR="009B1D9F" w:rsidRDefault="00000000">
      <w:pPr>
        <w:pStyle w:val="chorus-clause-title"/>
      </w:pPr>
      <w:bookmarkStart w:id="56" w:name="ci_ff56a145-51c5-11f0-86a4-c5c070fd1ae7"/>
      <w:bookmarkEnd w:id="56"/>
      <w:r>
        <w:rPr>
          <w:rStyle w:val="chorus-clause-code"/>
        </w:rPr>
        <w:tab/>
      </w:r>
      <w:r>
        <w:t xml:space="preserve">Clause 7.3 - Adjudication </w:t>
      </w:r>
    </w:p>
    <w:p w14:paraId="1339035F" w14:textId="77777777" w:rsidR="009B1D9F" w:rsidRDefault="00000000" w:rsidP="003A6B78">
      <w:pPr>
        <w:pStyle w:val="chorus-clause-row-bullet"/>
        <w:numPr>
          <w:ilvl w:val="0"/>
          <w:numId w:val="80"/>
        </w:numPr>
      </w:pPr>
      <w:r>
        <w:rPr>
          <w:rStyle w:val="chorus-clause-row-label"/>
        </w:rPr>
        <w:t>The Adjudicator is: </w:t>
      </w:r>
      <w:r>
        <w:rPr>
          <w:rStyle w:val="chorus-clause-row-value"/>
        </w:rPr>
        <w:t>To be named</w:t>
      </w:r>
    </w:p>
    <w:p w14:paraId="0D431634" w14:textId="77777777" w:rsidR="009B1D9F" w:rsidRDefault="00000000" w:rsidP="003A6B78">
      <w:pPr>
        <w:pStyle w:val="chorus-clause-row-bullet"/>
        <w:numPr>
          <w:ilvl w:val="0"/>
          <w:numId w:val="81"/>
        </w:numPr>
      </w:pPr>
      <w:r>
        <w:rPr>
          <w:rStyle w:val="chorus-clause-row-label"/>
        </w:rPr>
        <w:t>Nominating body: </w:t>
      </w:r>
      <w:r>
        <w:rPr>
          <w:rStyle w:val="chorus-clause-row-value"/>
        </w:rPr>
        <w:t>Royal Institution of Chartered Surveyors</w:t>
      </w:r>
    </w:p>
    <w:p w14:paraId="61B76F54" w14:textId="77777777" w:rsidR="009B1D9F" w:rsidRDefault="00000000">
      <w:pPr>
        <w:pStyle w:val="chorus-clause-group-title"/>
        <w:rPr>
          <w:sz w:val="28"/>
        </w:rPr>
      </w:pPr>
      <w:r>
        <w:lastRenderedPageBreak/>
        <w:t>Conditions - No Amendments</w:t>
      </w:r>
    </w:p>
    <w:p w14:paraId="5536CA52" w14:textId="77777777" w:rsidR="009B1D9F" w:rsidRDefault="00000000">
      <w:pPr>
        <w:pStyle w:val="chorus-clause-group-title"/>
        <w:rPr>
          <w:sz w:val="28"/>
        </w:rPr>
      </w:pPr>
      <w:r>
        <w:t>Section 1: Definitions and Interpretation - No Amendments</w:t>
      </w:r>
    </w:p>
    <w:p w14:paraId="31FC9FB4" w14:textId="77777777" w:rsidR="009B1D9F" w:rsidRDefault="00000000">
      <w:pPr>
        <w:pStyle w:val="chorus-clause-group-title"/>
        <w:rPr>
          <w:sz w:val="28"/>
        </w:rPr>
      </w:pPr>
      <w:r>
        <w:t>Section 2: Carrying out the Works - No Amendments</w:t>
      </w:r>
    </w:p>
    <w:p w14:paraId="43879628" w14:textId="77777777" w:rsidR="009B1D9F" w:rsidRDefault="00000000">
      <w:pPr>
        <w:pStyle w:val="chorus-clause-group-title"/>
        <w:rPr>
          <w:sz w:val="28"/>
        </w:rPr>
      </w:pPr>
      <w:r>
        <w:t>Section 3: Control of the Works - No Amendments</w:t>
      </w:r>
    </w:p>
    <w:p w14:paraId="4398473C" w14:textId="77777777" w:rsidR="009B1D9F" w:rsidRDefault="00000000">
      <w:pPr>
        <w:pStyle w:val="chorus-clause-group-title"/>
        <w:rPr>
          <w:sz w:val="28"/>
        </w:rPr>
      </w:pPr>
      <w:r>
        <w:t>Section 4: Payment - No Amendments</w:t>
      </w:r>
    </w:p>
    <w:p w14:paraId="43F1A64F" w14:textId="77777777" w:rsidR="009B1D9F" w:rsidRDefault="00000000">
      <w:pPr>
        <w:pStyle w:val="chorus-clause-group-title"/>
        <w:rPr>
          <w:sz w:val="28"/>
        </w:rPr>
      </w:pPr>
      <w:r>
        <w:t>Section 5: Injury, Damage and Insurance - No Amendments</w:t>
      </w:r>
    </w:p>
    <w:p w14:paraId="2885F28D" w14:textId="77777777" w:rsidR="009B1D9F" w:rsidRDefault="00000000">
      <w:pPr>
        <w:pStyle w:val="chorus-clause-group-title"/>
        <w:rPr>
          <w:sz w:val="28"/>
        </w:rPr>
      </w:pPr>
      <w:r>
        <w:t>Section 6: Termination - No Amendments</w:t>
      </w:r>
    </w:p>
    <w:p w14:paraId="35B6DA7F" w14:textId="77777777" w:rsidR="009B1D9F" w:rsidRDefault="00000000">
      <w:pPr>
        <w:pStyle w:val="chorus-clause-group-title"/>
        <w:rPr>
          <w:sz w:val="28"/>
        </w:rPr>
      </w:pPr>
      <w:r>
        <w:t>Section 7: Settlement of Disputes - No Amendments</w:t>
      </w:r>
    </w:p>
    <w:p w14:paraId="42E91AB8" w14:textId="77777777" w:rsidR="009B1D9F" w:rsidRDefault="00000000">
      <w:pPr>
        <w:pStyle w:val="chorus-clause-group-title"/>
        <w:rPr>
          <w:sz w:val="28"/>
        </w:rPr>
      </w:pPr>
      <w:r>
        <w:t>Execution</w:t>
      </w:r>
    </w:p>
    <w:p w14:paraId="03B2E3DB" w14:textId="77777777" w:rsidR="009B1D9F" w:rsidRDefault="00000000">
      <w:pPr>
        <w:pStyle w:val="chorus-clause-title"/>
      </w:pPr>
      <w:bookmarkStart w:id="57" w:name="ci_ff56c858-51c5-11f0-86a4-c5c070fd1ae7"/>
      <w:bookmarkEnd w:id="57"/>
      <w:r>
        <w:rPr>
          <w:rStyle w:val="chorus-clause-code"/>
        </w:rPr>
        <w:tab/>
      </w:r>
      <w:r>
        <w:t xml:space="preserve">Execution </w:t>
      </w:r>
    </w:p>
    <w:p w14:paraId="00DC0854" w14:textId="5D76D1BC" w:rsidR="009B1D9F" w:rsidRDefault="00000000" w:rsidP="003A6B78">
      <w:pPr>
        <w:pStyle w:val="chorus-clause-row-bullet"/>
        <w:numPr>
          <w:ilvl w:val="0"/>
          <w:numId w:val="82"/>
        </w:numPr>
      </w:pPr>
      <w:r>
        <w:rPr>
          <w:rStyle w:val="chorus-clause-row-value"/>
        </w:rPr>
        <w:t xml:space="preserve">The Contract: Will be executed </w:t>
      </w:r>
      <w:r w:rsidRPr="000F432A">
        <w:rPr>
          <w:rStyle w:val="chorus-clause-row-value"/>
          <w:b/>
        </w:rPr>
        <w:t>unde</w:t>
      </w:r>
      <w:r w:rsidR="00E21FE0" w:rsidRPr="000F432A">
        <w:rPr>
          <w:rStyle w:val="chorus-clause-row-value"/>
          <w:b/>
        </w:rPr>
        <w:t>r deed</w:t>
      </w:r>
      <w:r w:rsidR="00C819AB" w:rsidRPr="000F432A">
        <w:t xml:space="preserve">  </w:t>
      </w:r>
    </w:p>
    <w:p w14:paraId="143821BC" w14:textId="77777777" w:rsidR="009B1D9F" w:rsidRDefault="00000000">
      <w:pPr>
        <w:pStyle w:val="chorus-clause-group-title"/>
        <w:rPr>
          <w:sz w:val="28"/>
        </w:rPr>
      </w:pPr>
      <w:r>
        <w:t>Contract guarantee bond - No Amendments</w:t>
      </w:r>
    </w:p>
    <w:p w14:paraId="4872EB03" w14:textId="77777777" w:rsidR="009B1D9F" w:rsidRDefault="00000000">
      <w:pPr>
        <w:pStyle w:val="chorus-section-end"/>
      </w:pPr>
      <w:r>
        <w:rPr>
          <w:rStyle w:val="nbs-project-var"/>
        </w:rPr>
        <w:t>Ω End of Section</w:t>
      </w:r>
    </w:p>
    <w:p w14:paraId="74B7E5AB" w14:textId="77777777" w:rsidR="009B1D9F" w:rsidRDefault="00000000">
      <w:pPr>
        <w:pStyle w:val="chorus-section-header"/>
        <w:rPr>
          <w:sz w:val="48"/>
          <w:szCs w:val="48"/>
        </w:rPr>
      </w:pPr>
      <w:bookmarkStart w:id="58" w:name="se_ff9b2450-51c5-11f0-86a4-c5c070fd1ae7"/>
      <w:bookmarkStart w:id="59" w:name="_Toc201762750"/>
      <w:bookmarkEnd w:id="58"/>
      <w:r>
        <w:rPr>
          <w:rStyle w:val="chorus-section-header-code"/>
        </w:rPr>
        <w:t>A30</w:t>
      </w:r>
      <w:r>
        <w:rPr>
          <w:rStyle w:val="chorus-section-header-code"/>
        </w:rPr>
        <w:br/>
      </w:r>
      <w:r>
        <w:rPr>
          <w:rStyle w:val="chorus-section-header-name"/>
        </w:rPr>
        <w:t>Tendering/ subletting/ supply</w:t>
      </w:r>
      <w:bookmarkEnd w:id="59"/>
    </w:p>
    <w:p w14:paraId="4DF2D06C" w14:textId="77777777" w:rsidR="009B1D9F" w:rsidRDefault="00000000">
      <w:pPr>
        <w:pStyle w:val="chorus-clause-group-title"/>
        <w:rPr>
          <w:sz w:val="28"/>
        </w:rPr>
      </w:pPr>
      <w:r>
        <w:t>Main contract tendering</w:t>
      </w:r>
    </w:p>
    <w:p w14:paraId="7732B073" w14:textId="77777777" w:rsidR="009B1D9F" w:rsidRDefault="00000000">
      <w:pPr>
        <w:pStyle w:val="chorus-clause-title"/>
      </w:pPr>
      <w:bookmarkStart w:id="60" w:name="ci_ff91ae71-51c5-11f0-86a4-c5c070fd1ae7"/>
      <w:bookmarkEnd w:id="60"/>
      <w:r>
        <w:rPr>
          <w:rStyle w:val="chorus-clause-code"/>
        </w:rPr>
        <w:t xml:space="preserve">110 </w:t>
      </w:r>
      <w:r>
        <w:rPr>
          <w:rStyle w:val="chorus-clause-code"/>
        </w:rPr>
        <w:tab/>
      </w:r>
      <w:r>
        <w:t xml:space="preserve">Scope </w:t>
      </w:r>
    </w:p>
    <w:p w14:paraId="6EA81739" w14:textId="77777777" w:rsidR="009B1D9F" w:rsidRDefault="00000000" w:rsidP="003A6B78">
      <w:pPr>
        <w:pStyle w:val="chorus-clause-row"/>
        <w:numPr>
          <w:ilvl w:val="0"/>
          <w:numId w:val="83"/>
        </w:numPr>
      </w:pPr>
      <w:r>
        <w:rPr>
          <w:rStyle w:val="chorus-clause-row-label"/>
        </w:rPr>
        <w:t>General: </w:t>
      </w:r>
      <w:r>
        <w:rPr>
          <w:rStyle w:val="chorus-clause-row-value"/>
        </w:rPr>
        <w:t xml:space="preserve">These conditions are supplementary to those stated in the invitation to tender and </w:t>
      </w:r>
      <w:proofErr w:type="gramStart"/>
      <w:r>
        <w:rPr>
          <w:rStyle w:val="chorus-clause-row-value"/>
        </w:rPr>
        <w:t>on</w:t>
      </w:r>
      <w:proofErr w:type="gramEnd"/>
      <w:r>
        <w:rPr>
          <w:rStyle w:val="chorus-clause-row-value"/>
        </w:rPr>
        <w:t xml:space="preserve"> the form of tender.</w:t>
      </w:r>
    </w:p>
    <w:p w14:paraId="418FD1D4" w14:textId="77777777" w:rsidR="009B1D9F" w:rsidRDefault="00000000">
      <w:pPr>
        <w:pStyle w:val="chorus-clause-title"/>
      </w:pPr>
      <w:bookmarkStart w:id="61" w:name="ci_ff91ae72-51c5-11f0-86a4-c5c070fd1ae7"/>
      <w:bookmarkEnd w:id="61"/>
      <w:r>
        <w:rPr>
          <w:rStyle w:val="chorus-clause-code"/>
        </w:rPr>
        <w:t xml:space="preserve">145 </w:t>
      </w:r>
      <w:r>
        <w:rPr>
          <w:rStyle w:val="chorus-clause-code"/>
        </w:rPr>
        <w:tab/>
      </w:r>
      <w:r>
        <w:t xml:space="preserve">Tendering procedure </w:t>
      </w:r>
    </w:p>
    <w:p w14:paraId="4571900D" w14:textId="77777777" w:rsidR="009B1D9F" w:rsidRDefault="00000000" w:rsidP="003A6B78">
      <w:pPr>
        <w:pStyle w:val="chorus-clause-row"/>
        <w:numPr>
          <w:ilvl w:val="0"/>
          <w:numId w:val="84"/>
        </w:numPr>
      </w:pPr>
      <w:r>
        <w:rPr>
          <w:rStyle w:val="chorus-clause-row-value"/>
        </w:rPr>
        <w:t>Arithmetical errors: Overall price is dominant.</w:t>
      </w:r>
    </w:p>
    <w:p w14:paraId="30B01AFD" w14:textId="77777777" w:rsidR="009B1D9F" w:rsidRDefault="00000000">
      <w:pPr>
        <w:pStyle w:val="chorus-clause-title"/>
      </w:pPr>
      <w:bookmarkStart w:id="62" w:name="ci_ff91ae74-51c5-11f0-86a4-c5c070fd1ae7"/>
      <w:bookmarkEnd w:id="62"/>
      <w:r>
        <w:rPr>
          <w:rStyle w:val="chorus-clause-code"/>
        </w:rPr>
        <w:t xml:space="preserve">160 </w:t>
      </w:r>
      <w:r>
        <w:rPr>
          <w:rStyle w:val="chorus-clause-code"/>
        </w:rPr>
        <w:tab/>
      </w:r>
      <w:r>
        <w:t xml:space="preserve">Exclusions </w:t>
      </w:r>
    </w:p>
    <w:p w14:paraId="6F0834B3" w14:textId="77777777" w:rsidR="009B1D9F" w:rsidRDefault="00000000" w:rsidP="003A6B78">
      <w:pPr>
        <w:pStyle w:val="chorus-clause-row"/>
        <w:numPr>
          <w:ilvl w:val="0"/>
          <w:numId w:val="85"/>
        </w:numPr>
      </w:pPr>
      <w:r>
        <w:rPr>
          <w:rStyle w:val="chorus-clause-row-label"/>
        </w:rPr>
        <w:t>Inability to tender: </w:t>
      </w:r>
      <w:r>
        <w:rPr>
          <w:rStyle w:val="chorus-clause-row-value"/>
        </w:rPr>
        <w:t>Immediately inform if any parts of the work as defined in the tender documents cannot be tendered.</w:t>
      </w:r>
    </w:p>
    <w:p w14:paraId="28DA9A3C" w14:textId="77777777" w:rsidR="009B1D9F" w:rsidRDefault="00000000" w:rsidP="003A6B78">
      <w:pPr>
        <w:pStyle w:val="chorus-clause-row"/>
        <w:numPr>
          <w:ilvl w:val="0"/>
          <w:numId w:val="85"/>
        </w:numPr>
      </w:pPr>
      <w:r>
        <w:rPr>
          <w:rStyle w:val="chorus-clause-row-label"/>
        </w:rPr>
        <w:t>Relevant parts of the work: </w:t>
      </w:r>
      <w:r>
        <w:rPr>
          <w:rStyle w:val="chorus-clause-row-value"/>
        </w:rPr>
        <w:t>Define those parts, stating reasons for the inability to tender.</w:t>
      </w:r>
    </w:p>
    <w:p w14:paraId="655BB627" w14:textId="77777777" w:rsidR="009B1D9F" w:rsidRDefault="00000000">
      <w:pPr>
        <w:pStyle w:val="chorus-clause-title"/>
      </w:pPr>
      <w:bookmarkStart w:id="63" w:name="ci_ff91ae75-51c5-11f0-86a4-c5c070fd1ae7"/>
      <w:bookmarkEnd w:id="63"/>
      <w:r>
        <w:rPr>
          <w:rStyle w:val="chorus-clause-code"/>
        </w:rPr>
        <w:t xml:space="preserve">170 </w:t>
      </w:r>
      <w:r>
        <w:rPr>
          <w:rStyle w:val="chorus-clause-code"/>
        </w:rPr>
        <w:tab/>
      </w:r>
      <w:r>
        <w:t xml:space="preserve">Acceptance of tender </w:t>
      </w:r>
    </w:p>
    <w:p w14:paraId="0A67E584" w14:textId="77777777" w:rsidR="009B1D9F" w:rsidRDefault="00000000" w:rsidP="003A6B78">
      <w:pPr>
        <w:pStyle w:val="chorus-clause-row"/>
        <w:numPr>
          <w:ilvl w:val="0"/>
          <w:numId w:val="86"/>
        </w:numPr>
      </w:pPr>
      <w:r>
        <w:rPr>
          <w:rStyle w:val="chorus-clause-row-label"/>
        </w:rPr>
        <w:t>Acceptance: </w:t>
      </w:r>
      <w:r>
        <w:rPr>
          <w:rStyle w:val="chorus-clause-row-value"/>
        </w:rPr>
        <w:t xml:space="preserve">No guarantee is offered that any tender will be recommended for acceptance or be accepted, or that reasons for </w:t>
      </w:r>
      <w:proofErr w:type="spellStart"/>
      <w:proofErr w:type="gramStart"/>
      <w:r>
        <w:rPr>
          <w:rStyle w:val="chorus-clause-row-value"/>
        </w:rPr>
        <w:t>non acceptance</w:t>
      </w:r>
      <w:proofErr w:type="spellEnd"/>
      <w:proofErr w:type="gramEnd"/>
      <w:r>
        <w:rPr>
          <w:rStyle w:val="chorus-clause-row-value"/>
        </w:rPr>
        <w:t xml:space="preserve"> will be given.</w:t>
      </w:r>
    </w:p>
    <w:p w14:paraId="4EDCA948" w14:textId="77777777" w:rsidR="009B1D9F" w:rsidRDefault="00000000" w:rsidP="003A6B78">
      <w:pPr>
        <w:pStyle w:val="chorus-clause-row"/>
        <w:numPr>
          <w:ilvl w:val="0"/>
          <w:numId w:val="86"/>
        </w:numPr>
      </w:pPr>
      <w:r>
        <w:rPr>
          <w:rStyle w:val="chorus-clause-row-label"/>
        </w:rPr>
        <w:t>Costs: </w:t>
      </w:r>
      <w:r>
        <w:rPr>
          <w:rStyle w:val="chorus-clause-row-value"/>
        </w:rPr>
        <w:t>No liability is accepted for any cost incurred in the preparation of any tender.</w:t>
      </w:r>
    </w:p>
    <w:p w14:paraId="02570F12" w14:textId="77777777" w:rsidR="009B1D9F" w:rsidRDefault="00000000">
      <w:pPr>
        <w:pStyle w:val="chorus-clause-title"/>
      </w:pPr>
      <w:bookmarkStart w:id="64" w:name="ci_ff91ae76-51c5-11f0-86a4-c5c070fd1ae7"/>
      <w:bookmarkEnd w:id="64"/>
      <w:r>
        <w:rPr>
          <w:rStyle w:val="chorus-clause-code"/>
        </w:rPr>
        <w:t xml:space="preserve">190 </w:t>
      </w:r>
      <w:r>
        <w:rPr>
          <w:rStyle w:val="chorus-clause-code"/>
        </w:rPr>
        <w:tab/>
      </w:r>
      <w:r>
        <w:t xml:space="preserve">Period of validity </w:t>
      </w:r>
    </w:p>
    <w:p w14:paraId="60E9C5D5" w14:textId="77777777" w:rsidR="009B1D9F" w:rsidRDefault="00000000" w:rsidP="003A6B78">
      <w:pPr>
        <w:pStyle w:val="chorus-clause-row"/>
        <w:numPr>
          <w:ilvl w:val="0"/>
          <w:numId w:val="87"/>
        </w:numPr>
      </w:pPr>
      <w:r>
        <w:rPr>
          <w:rStyle w:val="chorus-clause-row-value"/>
        </w:rPr>
        <w:t xml:space="preserve">Period: After submission or </w:t>
      </w:r>
      <w:proofErr w:type="spellStart"/>
      <w:r>
        <w:rPr>
          <w:rStyle w:val="chorus-clause-row-value"/>
        </w:rPr>
        <w:t>lodgement</w:t>
      </w:r>
      <w:proofErr w:type="spellEnd"/>
      <w:r>
        <w:rPr>
          <w:rStyle w:val="chorus-clause-row-value"/>
        </w:rPr>
        <w:t xml:space="preserve">, keep tender open for consideration (unless previously withdrawn) for not less than 90 </w:t>
      </w:r>
      <w:proofErr w:type="gramStart"/>
      <w:r>
        <w:rPr>
          <w:rStyle w:val="chorus-clause-row-value"/>
        </w:rPr>
        <w:t>days .</w:t>
      </w:r>
      <w:proofErr w:type="gramEnd"/>
    </w:p>
    <w:p w14:paraId="0357613D" w14:textId="77777777" w:rsidR="009B1D9F" w:rsidRDefault="00000000" w:rsidP="003A6B78">
      <w:pPr>
        <w:pStyle w:val="chorus-clause-row"/>
        <w:numPr>
          <w:ilvl w:val="0"/>
          <w:numId w:val="87"/>
        </w:numPr>
      </w:pPr>
      <w:r>
        <w:rPr>
          <w:rStyle w:val="chorus-clause-row-label"/>
        </w:rPr>
        <w:t>Date for possession/commencement: </w:t>
      </w:r>
      <w:r>
        <w:rPr>
          <w:rStyle w:val="chorus-clause-row-value"/>
        </w:rPr>
        <w:t>See section A20.</w:t>
      </w:r>
    </w:p>
    <w:p w14:paraId="4A3A1802" w14:textId="77777777" w:rsidR="009B1D9F" w:rsidRDefault="00000000">
      <w:pPr>
        <w:pStyle w:val="chorus-clause-group-title"/>
        <w:rPr>
          <w:sz w:val="28"/>
        </w:rPr>
      </w:pPr>
      <w:r>
        <w:lastRenderedPageBreak/>
        <w:t>Pricing/ submission of documents</w:t>
      </w:r>
    </w:p>
    <w:p w14:paraId="31B7DD11" w14:textId="77777777" w:rsidR="009B1D9F" w:rsidRDefault="00000000">
      <w:pPr>
        <w:pStyle w:val="chorus-clause-title"/>
      </w:pPr>
      <w:bookmarkStart w:id="65" w:name="ci_ff91d582-51c5-11f0-86a4-c5c070fd1ae7"/>
      <w:bookmarkEnd w:id="65"/>
      <w:r>
        <w:rPr>
          <w:rStyle w:val="chorus-clause-code"/>
        </w:rPr>
        <w:t xml:space="preserve">220 </w:t>
      </w:r>
      <w:r>
        <w:rPr>
          <w:rStyle w:val="chorus-clause-code"/>
        </w:rPr>
        <w:tab/>
      </w:r>
      <w:r>
        <w:t xml:space="preserve">Pricing of preliminaries </w:t>
      </w:r>
    </w:p>
    <w:p w14:paraId="75A8B4EE" w14:textId="77777777" w:rsidR="009B1D9F" w:rsidRDefault="00000000" w:rsidP="003A6B78">
      <w:pPr>
        <w:pStyle w:val="chorus-clause-row"/>
        <w:numPr>
          <w:ilvl w:val="0"/>
          <w:numId w:val="88"/>
        </w:numPr>
      </w:pPr>
      <w:r>
        <w:rPr>
          <w:rStyle w:val="chorus-clause-row-label"/>
        </w:rPr>
        <w:t>Charges: </w:t>
      </w:r>
      <w:r>
        <w:rPr>
          <w:rStyle w:val="chorus-clause-row-value"/>
        </w:rPr>
        <w:t xml:space="preserve">When pricing Preliminaries, identify separately for each item where, for the purpose of valuing the work, the charge for that item </w:t>
      </w:r>
      <w:proofErr w:type="gramStart"/>
      <w:r>
        <w:rPr>
          <w:rStyle w:val="chorus-clause-row-value"/>
        </w:rPr>
        <w:t>is considered to be</w:t>
      </w:r>
      <w:proofErr w:type="gramEnd"/>
      <w:r>
        <w:rPr>
          <w:rStyle w:val="chorus-clause-row-value"/>
        </w:rPr>
        <w:t>:</w:t>
      </w:r>
      <w:r>
        <w:t xml:space="preserve"> </w:t>
      </w:r>
    </w:p>
    <w:p w14:paraId="643213E8" w14:textId="77777777" w:rsidR="009B1D9F" w:rsidRDefault="00000000" w:rsidP="003A6B78">
      <w:pPr>
        <w:pStyle w:val="chorus-clause-row"/>
        <w:numPr>
          <w:ilvl w:val="1"/>
          <w:numId w:val="88"/>
        </w:numPr>
      </w:pPr>
      <w:r>
        <w:rPr>
          <w:rStyle w:val="chorus-clause-row-label"/>
        </w:rPr>
        <w:t>Fixed: </w:t>
      </w:r>
      <w:r>
        <w:rPr>
          <w:rStyle w:val="chorus-clause-row-value"/>
        </w:rPr>
        <w:t>(i.e. where the charge for the item does not depend on duration).</w:t>
      </w:r>
    </w:p>
    <w:p w14:paraId="70329873" w14:textId="77777777" w:rsidR="009B1D9F" w:rsidRDefault="00000000" w:rsidP="003A6B78">
      <w:pPr>
        <w:pStyle w:val="chorus-clause-row"/>
        <w:numPr>
          <w:ilvl w:val="1"/>
          <w:numId w:val="88"/>
        </w:numPr>
      </w:pPr>
      <w:r>
        <w:rPr>
          <w:rStyle w:val="chorus-clause-row-label"/>
        </w:rPr>
        <w:t>Time related: </w:t>
      </w:r>
      <w:r>
        <w:rPr>
          <w:rStyle w:val="chorus-clause-row-value"/>
        </w:rPr>
        <w:t>(i.e. where the charge for the item is dependent on duration).</w:t>
      </w:r>
    </w:p>
    <w:p w14:paraId="600F6691" w14:textId="77777777" w:rsidR="009B1D9F" w:rsidRDefault="00000000">
      <w:pPr>
        <w:pStyle w:val="chorus-clause-title"/>
      </w:pPr>
      <w:bookmarkStart w:id="66" w:name="ci_ff91d583-51c5-11f0-86a4-c5c070fd1ae7"/>
      <w:bookmarkEnd w:id="66"/>
      <w:r>
        <w:rPr>
          <w:rStyle w:val="chorus-clause-code"/>
        </w:rPr>
        <w:t xml:space="preserve">250 </w:t>
      </w:r>
      <w:r>
        <w:rPr>
          <w:rStyle w:val="chorus-clause-code"/>
        </w:rPr>
        <w:tab/>
      </w:r>
      <w:r>
        <w:t xml:space="preserve">Priced documents </w:t>
      </w:r>
    </w:p>
    <w:p w14:paraId="49DEAD01" w14:textId="77777777" w:rsidR="009B1D9F" w:rsidRDefault="00000000" w:rsidP="003A6B78">
      <w:pPr>
        <w:pStyle w:val="chorus-clause-row"/>
        <w:numPr>
          <w:ilvl w:val="0"/>
          <w:numId w:val="89"/>
        </w:numPr>
      </w:pPr>
      <w:r>
        <w:rPr>
          <w:rStyle w:val="chorus-clause-row-label"/>
        </w:rPr>
        <w:t>Alterations: </w:t>
      </w:r>
      <w:r>
        <w:rPr>
          <w:rStyle w:val="chorus-clause-row-value"/>
        </w:rPr>
        <w:t xml:space="preserve">Do not alter or qualify the priced documents without written consent. Tenders containing </w:t>
      </w:r>
      <w:proofErr w:type="spellStart"/>
      <w:r>
        <w:rPr>
          <w:rStyle w:val="chorus-clause-row-value"/>
        </w:rPr>
        <w:t>unauthorised</w:t>
      </w:r>
      <w:proofErr w:type="spellEnd"/>
      <w:r>
        <w:rPr>
          <w:rStyle w:val="chorus-clause-row-value"/>
        </w:rPr>
        <w:t xml:space="preserve"> alterations or qualifications may be rejected.</w:t>
      </w:r>
    </w:p>
    <w:p w14:paraId="7E9FE184" w14:textId="77777777" w:rsidR="009B1D9F" w:rsidRDefault="00000000" w:rsidP="003A6B78">
      <w:pPr>
        <w:pStyle w:val="chorus-clause-row"/>
        <w:numPr>
          <w:ilvl w:val="0"/>
          <w:numId w:val="89"/>
        </w:numPr>
      </w:pPr>
      <w:r>
        <w:rPr>
          <w:rStyle w:val="chorus-clause-row-label"/>
        </w:rPr>
        <w:t>Measurements: </w:t>
      </w:r>
      <w:r>
        <w:rPr>
          <w:rStyle w:val="chorus-clause-row-value"/>
        </w:rPr>
        <w:t>Where not stated, ascertain from the drawings.</w:t>
      </w:r>
    </w:p>
    <w:p w14:paraId="569B8335" w14:textId="77777777" w:rsidR="009B1D9F" w:rsidRDefault="00000000" w:rsidP="003A6B78">
      <w:pPr>
        <w:pStyle w:val="chorus-clause-row"/>
        <w:numPr>
          <w:ilvl w:val="0"/>
          <w:numId w:val="89"/>
        </w:numPr>
      </w:pPr>
      <w:r>
        <w:rPr>
          <w:rStyle w:val="chorus-clause-row-label"/>
        </w:rPr>
        <w:t>Deemed included: </w:t>
      </w:r>
      <w:r>
        <w:rPr>
          <w:rStyle w:val="chorus-clause-row-value"/>
        </w:rPr>
        <w:t xml:space="preserve">Costs relating to </w:t>
      </w:r>
      <w:proofErr w:type="gramStart"/>
      <w:r>
        <w:rPr>
          <w:rStyle w:val="chorus-clause-row-value"/>
        </w:rPr>
        <w:t>items, which</w:t>
      </w:r>
      <w:proofErr w:type="gramEnd"/>
      <w:r>
        <w:rPr>
          <w:rStyle w:val="chorus-clause-row-value"/>
        </w:rPr>
        <w:t xml:space="preserve"> are not </w:t>
      </w:r>
      <w:proofErr w:type="gramStart"/>
      <w:r>
        <w:rPr>
          <w:rStyle w:val="chorus-clause-row-value"/>
        </w:rPr>
        <w:t>priced,</w:t>
      </w:r>
      <w:proofErr w:type="gramEnd"/>
      <w:r>
        <w:rPr>
          <w:rStyle w:val="chorus-clause-row-value"/>
        </w:rPr>
        <w:t xml:space="preserve"> will be deemed to have been included elsewhere in the tender.</w:t>
      </w:r>
    </w:p>
    <w:p w14:paraId="270564A4" w14:textId="77777777" w:rsidR="009B1D9F" w:rsidRDefault="00000000" w:rsidP="003A6B78">
      <w:pPr>
        <w:pStyle w:val="chorus-clause-row"/>
        <w:numPr>
          <w:ilvl w:val="0"/>
          <w:numId w:val="89"/>
        </w:numPr>
      </w:pPr>
      <w:r>
        <w:rPr>
          <w:rStyle w:val="chorus-clause-row-label"/>
        </w:rPr>
        <w:t>Submit: </w:t>
      </w:r>
      <w:r>
        <w:rPr>
          <w:rStyle w:val="chorus-clause-row-value"/>
        </w:rPr>
        <w:t>With tender</w:t>
      </w:r>
    </w:p>
    <w:p w14:paraId="14F2BFFF" w14:textId="77777777" w:rsidR="009B1D9F" w:rsidRDefault="00000000">
      <w:pPr>
        <w:pStyle w:val="chorus-clause-title"/>
      </w:pPr>
      <w:bookmarkStart w:id="67" w:name="ci_ff91d584-51c5-11f0-86a4-c5c070fd1ae7"/>
      <w:bookmarkEnd w:id="67"/>
      <w:r>
        <w:rPr>
          <w:rStyle w:val="chorus-clause-code"/>
        </w:rPr>
        <w:t xml:space="preserve">310 </w:t>
      </w:r>
      <w:r>
        <w:rPr>
          <w:rStyle w:val="chorus-clause-code"/>
        </w:rPr>
        <w:tab/>
      </w:r>
      <w:r>
        <w:t xml:space="preserve">Tender </w:t>
      </w:r>
    </w:p>
    <w:p w14:paraId="3FBC5A00" w14:textId="77777777" w:rsidR="009B1D9F" w:rsidRDefault="00000000" w:rsidP="003A6B78">
      <w:pPr>
        <w:pStyle w:val="chorus-clause-row"/>
        <w:numPr>
          <w:ilvl w:val="0"/>
          <w:numId w:val="90"/>
        </w:numPr>
      </w:pPr>
      <w:r>
        <w:rPr>
          <w:rStyle w:val="chorus-clause-row-label"/>
        </w:rPr>
        <w:t>General: </w:t>
      </w:r>
      <w:r>
        <w:rPr>
          <w:rStyle w:val="chorus-clause-row-value"/>
        </w:rPr>
        <w:t>Tenders must include for all work shown or described in the tender documents as a whole or clearly apparent as being necessary for the complete and proper execution of the Works.</w:t>
      </w:r>
    </w:p>
    <w:p w14:paraId="37D58CF7" w14:textId="77777777" w:rsidR="009B1D9F" w:rsidRDefault="00000000">
      <w:pPr>
        <w:pStyle w:val="chorus-clause-title"/>
      </w:pPr>
      <w:bookmarkStart w:id="68" w:name="ci_ff91d587-51c5-11f0-86a4-c5c070fd1ae7"/>
      <w:bookmarkEnd w:id="68"/>
      <w:r>
        <w:rPr>
          <w:rStyle w:val="chorus-clause-code"/>
        </w:rPr>
        <w:t xml:space="preserve">480 </w:t>
      </w:r>
      <w:r>
        <w:rPr>
          <w:rStyle w:val="chorus-clause-code"/>
        </w:rPr>
        <w:tab/>
      </w:r>
      <w:proofErr w:type="spellStart"/>
      <w:r>
        <w:t>Programme</w:t>
      </w:r>
      <w:proofErr w:type="spellEnd"/>
      <w:r>
        <w:t xml:space="preserve"> </w:t>
      </w:r>
    </w:p>
    <w:p w14:paraId="168DA6D7" w14:textId="77777777" w:rsidR="009B1D9F" w:rsidRDefault="00000000" w:rsidP="003A6B78">
      <w:pPr>
        <w:pStyle w:val="chorus-clause-row"/>
        <w:numPr>
          <w:ilvl w:val="0"/>
          <w:numId w:val="91"/>
        </w:numPr>
      </w:pPr>
      <w:proofErr w:type="spellStart"/>
      <w:r>
        <w:rPr>
          <w:rStyle w:val="chorus-clause-row-label"/>
        </w:rPr>
        <w:t>Programme</w:t>
      </w:r>
      <w:proofErr w:type="spellEnd"/>
      <w:r>
        <w:rPr>
          <w:rStyle w:val="chorus-clause-row-label"/>
        </w:rPr>
        <w:t xml:space="preserve"> of work: </w:t>
      </w:r>
      <w:r>
        <w:rPr>
          <w:rStyle w:val="chorus-clause-row-value"/>
        </w:rPr>
        <w:t>Prepare a summary showing the sequence and timing of the principal parts of the Works and periods for planning and design. Itemize any work which is excluded.</w:t>
      </w:r>
    </w:p>
    <w:p w14:paraId="5346480B" w14:textId="77777777" w:rsidR="009B1D9F" w:rsidRDefault="00000000" w:rsidP="003A6B78">
      <w:pPr>
        <w:pStyle w:val="chorus-clause-row"/>
        <w:numPr>
          <w:ilvl w:val="0"/>
          <w:numId w:val="91"/>
        </w:numPr>
      </w:pPr>
      <w:r>
        <w:rPr>
          <w:rStyle w:val="chorus-clause-row-label"/>
        </w:rPr>
        <w:t>Submit: </w:t>
      </w:r>
      <w:r>
        <w:rPr>
          <w:rStyle w:val="chorus-clause-row-value"/>
        </w:rPr>
        <w:t>Within one week of request.</w:t>
      </w:r>
    </w:p>
    <w:p w14:paraId="4A46A1D7" w14:textId="77777777" w:rsidR="009B1D9F" w:rsidRDefault="00000000">
      <w:pPr>
        <w:pStyle w:val="chorus-clause-title"/>
      </w:pPr>
      <w:bookmarkStart w:id="69" w:name="ci_ff91d588-51c5-11f0-86a4-c5c070fd1ae7"/>
      <w:bookmarkEnd w:id="69"/>
      <w:r>
        <w:rPr>
          <w:rStyle w:val="chorus-clause-code"/>
        </w:rPr>
        <w:t xml:space="preserve">500 </w:t>
      </w:r>
      <w:r>
        <w:rPr>
          <w:rStyle w:val="chorus-clause-code"/>
        </w:rPr>
        <w:tab/>
      </w:r>
      <w:r>
        <w:t xml:space="preserve">Tender stage method statements </w:t>
      </w:r>
    </w:p>
    <w:p w14:paraId="41E03AA5" w14:textId="44B20783" w:rsidR="009B1D9F" w:rsidRDefault="00000000" w:rsidP="00551BDE">
      <w:pPr>
        <w:pStyle w:val="chorus-clause-row"/>
        <w:numPr>
          <w:ilvl w:val="0"/>
          <w:numId w:val="92"/>
        </w:numPr>
      </w:pPr>
      <w:r>
        <w:rPr>
          <w:rStyle w:val="chorus-clause-row-label"/>
        </w:rPr>
        <w:t>Method statements: </w:t>
      </w:r>
      <w:r w:rsidR="00551BDE">
        <w:rPr>
          <w:rStyle w:val="chorus-clause-row-value"/>
        </w:rPr>
        <w:t xml:space="preserve">to submit 10 days of start of </w:t>
      </w:r>
      <w:proofErr w:type="gramStart"/>
      <w:r w:rsidR="00551BDE">
        <w:rPr>
          <w:rStyle w:val="chorus-clause-row-value"/>
        </w:rPr>
        <w:t>works</w:t>
      </w:r>
      <w:proofErr w:type="gramEnd"/>
      <w:r w:rsidR="00551BDE">
        <w:rPr>
          <w:rStyle w:val="chorus-clause-row-value"/>
        </w:rPr>
        <w:t>.</w:t>
      </w:r>
    </w:p>
    <w:p w14:paraId="5236A28F" w14:textId="77777777" w:rsidR="009B1D9F" w:rsidRDefault="00000000" w:rsidP="003A6B78">
      <w:pPr>
        <w:pStyle w:val="chorus-clause-row"/>
        <w:numPr>
          <w:ilvl w:val="0"/>
          <w:numId w:val="92"/>
        </w:numPr>
      </w:pPr>
      <w:r>
        <w:rPr>
          <w:rStyle w:val="chorus-clause-row-value"/>
        </w:rPr>
        <w:t>Statements: Submit With the tender.</w:t>
      </w:r>
    </w:p>
    <w:p w14:paraId="150720E4" w14:textId="77777777" w:rsidR="009B1D9F" w:rsidRDefault="00000000">
      <w:pPr>
        <w:pStyle w:val="chorus-clause-title"/>
      </w:pPr>
      <w:bookmarkStart w:id="70" w:name="ci_ff91d58b-51c5-11f0-86a4-c5c070fd1ae7"/>
      <w:bookmarkEnd w:id="70"/>
      <w:r>
        <w:rPr>
          <w:rStyle w:val="chorus-clause-code"/>
        </w:rPr>
        <w:t xml:space="preserve">530 </w:t>
      </w:r>
      <w:r>
        <w:rPr>
          <w:rStyle w:val="chorus-clause-code"/>
        </w:rPr>
        <w:tab/>
      </w:r>
      <w:r>
        <w:t xml:space="preserve">Substitute products </w:t>
      </w:r>
    </w:p>
    <w:p w14:paraId="4D85959B" w14:textId="77777777" w:rsidR="009B1D9F" w:rsidRDefault="00000000" w:rsidP="003A6B78">
      <w:pPr>
        <w:pStyle w:val="chorus-clause-row"/>
        <w:numPr>
          <w:ilvl w:val="0"/>
          <w:numId w:val="93"/>
        </w:numPr>
      </w:pPr>
      <w:r>
        <w:rPr>
          <w:rStyle w:val="chorus-clause-row-label"/>
        </w:rPr>
        <w:t>Details: </w:t>
      </w:r>
      <w:r>
        <w:rPr>
          <w:rStyle w:val="chorus-clause-row-value"/>
        </w:rPr>
        <w:t>If products of different manufacture to those specified are proposed, submit details with the tender giving reasons for each proposed substitution. Unless notification is given at tender stage, proposals for substitutions may not be considered.</w:t>
      </w:r>
    </w:p>
    <w:p w14:paraId="18C93FCA" w14:textId="77777777" w:rsidR="009B1D9F" w:rsidRDefault="00000000" w:rsidP="003A6B78">
      <w:pPr>
        <w:pStyle w:val="chorus-clause-row"/>
        <w:numPr>
          <w:ilvl w:val="0"/>
          <w:numId w:val="93"/>
        </w:numPr>
      </w:pPr>
      <w:r>
        <w:rPr>
          <w:rStyle w:val="chorus-clause-row-label"/>
        </w:rPr>
        <w:t>Compliance: </w:t>
      </w:r>
      <w:r>
        <w:rPr>
          <w:rStyle w:val="chorus-clause-row-value"/>
        </w:rPr>
        <w:t xml:space="preserve">Substitutions accepted will be subject to </w:t>
      </w:r>
      <w:proofErr w:type="gramStart"/>
      <w:r>
        <w:rPr>
          <w:rStyle w:val="chorus-clause-row-value"/>
        </w:rPr>
        <w:t>the verification</w:t>
      </w:r>
      <w:proofErr w:type="gramEnd"/>
      <w:r>
        <w:rPr>
          <w:rStyle w:val="chorus-clause-row-value"/>
        </w:rPr>
        <w:t xml:space="preserve"> requirements of clause A31/200.</w:t>
      </w:r>
    </w:p>
    <w:p w14:paraId="7BA0F21C" w14:textId="77777777" w:rsidR="009B1D9F" w:rsidRDefault="00000000">
      <w:pPr>
        <w:pStyle w:val="chorus-clause-title"/>
      </w:pPr>
      <w:bookmarkStart w:id="71" w:name="ci_ff91fc91-51c5-11f0-86a4-c5c070fd1ae7"/>
      <w:bookmarkEnd w:id="71"/>
      <w:r>
        <w:rPr>
          <w:rStyle w:val="chorus-clause-code"/>
        </w:rPr>
        <w:t xml:space="preserve">550 </w:t>
      </w:r>
      <w:r>
        <w:rPr>
          <w:rStyle w:val="chorus-clause-code"/>
        </w:rPr>
        <w:tab/>
      </w:r>
      <w:r>
        <w:t xml:space="preserve">Health and safety information </w:t>
      </w:r>
    </w:p>
    <w:p w14:paraId="6875122F" w14:textId="77777777" w:rsidR="009B1D9F" w:rsidRDefault="00000000" w:rsidP="003A6B78">
      <w:pPr>
        <w:pStyle w:val="chorus-clause-row"/>
        <w:numPr>
          <w:ilvl w:val="0"/>
          <w:numId w:val="94"/>
        </w:numPr>
      </w:pPr>
      <w:r>
        <w:rPr>
          <w:rStyle w:val="chorus-clause-row-label"/>
        </w:rPr>
        <w:t>Content: </w:t>
      </w:r>
      <w:r>
        <w:rPr>
          <w:rStyle w:val="chorus-clause-row-value"/>
        </w:rPr>
        <w:t>Describe the proposed organization and resources to safeguard the health and safety of operatives, including those of subcontractors, and of any person whom the Works may affect.</w:t>
      </w:r>
    </w:p>
    <w:p w14:paraId="6E477235" w14:textId="77777777" w:rsidR="009B1D9F" w:rsidRDefault="00000000" w:rsidP="003A6B78">
      <w:pPr>
        <w:pStyle w:val="chorus-clause-row"/>
        <w:numPr>
          <w:ilvl w:val="0"/>
          <w:numId w:val="94"/>
        </w:numPr>
      </w:pPr>
      <w:proofErr w:type="gramStart"/>
      <w:r>
        <w:rPr>
          <w:rStyle w:val="chorus-clause-row-title"/>
        </w:rPr>
        <w:t>Include</w:t>
      </w:r>
      <w:proofErr w:type="gramEnd"/>
      <w:r>
        <w:t xml:space="preserve"> </w:t>
      </w:r>
      <w:r>
        <w:rPr>
          <w:rStyle w:val="chorus-clause-row-value"/>
        </w:rPr>
        <w:t> </w:t>
      </w:r>
      <w:r>
        <w:t xml:space="preserve"> </w:t>
      </w:r>
    </w:p>
    <w:p w14:paraId="45F552FD" w14:textId="77777777" w:rsidR="009B1D9F" w:rsidRDefault="00000000" w:rsidP="003A6B78">
      <w:pPr>
        <w:pStyle w:val="chorus-clause-row"/>
        <w:numPr>
          <w:ilvl w:val="1"/>
          <w:numId w:val="94"/>
        </w:numPr>
      </w:pPr>
      <w:r>
        <w:rPr>
          <w:rStyle w:val="chorus-clause-row-label"/>
        </w:rPr>
        <w:t>Policy document: </w:t>
      </w:r>
      <w:r>
        <w:rPr>
          <w:rStyle w:val="chorus-clause-row-value"/>
        </w:rPr>
        <w:t>A copy of the Contractor's health and safety policy documents, including risk assessment procedures.</w:t>
      </w:r>
    </w:p>
    <w:p w14:paraId="6F7D97F0" w14:textId="77777777" w:rsidR="009B1D9F" w:rsidRDefault="00000000" w:rsidP="003A6B78">
      <w:pPr>
        <w:pStyle w:val="chorus-clause-row"/>
        <w:numPr>
          <w:ilvl w:val="1"/>
          <w:numId w:val="94"/>
        </w:numPr>
      </w:pPr>
      <w:r>
        <w:rPr>
          <w:rStyle w:val="chorus-clause-row-label"/>
        </w:rPr>
        <w:t>Records: </w:t>
      </w:r>
      <w:r>
        <w:rPr>
          <w:rStyle w:val="chorus-clause-row-value"/>
        </w:rPr>
        <w:t>Accident and sickness records for the past five years and of any previous Health and Safety Executive enforcement action.</w:t>
      </w:r>
    </w:p>
    <w:p w14:paraId="403ABED5" w14:textId="77777777" w:rsidR="009B1D9F" w:rsidRDefault="00000000" w:rsidP="003A6B78">
      <w:pPr>
        <w:pStyle w:val="chorus-clause-row"/>
        <w:numPr>
          <w:ilvl w:val="1"/>
          <w:numId w:val="94"/>
        </w:numPr>
      </w:pPr>
      <w:r>
        <w:rPr>
          <w:rStyle w:val="chorus-clause-row-label"/>
        </w:rPr>
        <w:t>Training: </w:t>
      </w:r>
      <w:r>
        <w:rPr>
          <w:rStyle w:val="chorus-clause-row-value"/>
        </w:rPr>
        <w:t>Records of training and training policy.</w:t>
      </w:r>
    </w:p>
    <w:p w14:paraId="28B7D9E8" w14:textId="77777777" w:rsidR="009B1D9F" w:rsidRDefault="00000000" w:rsidP="003A6B78">
      <w:pPr>
        <w:pStyle w:val="chorus-clause-row"/>
        <w:numPr>
          <w:ilvl w:val="1"/>
          <w:numId w:val="94"/>
        </w:numPr>
      </w:pPr>
      <w:r>
        <w:rPr>
          <w:rStyle w:val="chorus-clause-row-label"/>
        </w:rPr>
        <w:t>Personnel: </w:t>
      </w:r>
      <w:r>
        <w:rPr>
          <w:rStyle w:val="chorus-clause-row-value"/>
        </w:rPr>
        <w:t>The proposed number and type of staff responsible for health and safety on this project with details of their qualifications and duties.</w:t>
      </w:r>
    </w:p>
    <w:p w14:paraId="302F5BAB" w14:textId="77777777" w:rsidR="009B1D9F" w:rsidRDefault="00000000" w:rsidP="003A6B78">
      <w:pPr>
        <w:pStyle w:val="chorus-clause-row"/>
        <w:numPr>
          <w:ilvl w:val="0"/>
          <w:numId w:val="94"/>
        </w:numPr>
      </w:pPr>
      <w:r>
        <w:rPr>
          <w:rStyle w:val="chorus-clause-row-label"/>
        </w:rPr>
        <w:t>Submit: </w:t>
      </w:r>
      <w:r>
        <w:rPr>
          <w:rStyle w:val="chorus-clause-row-value"/>
        </w:rPr>
        <w:t>Within one week of request</w:t>
      </w:r>
    </w:p>
    <w:p w14:paraId="23DC866A" w14:textId="77777777" w:rsidR="009B1D9F" w:rsidRDefault="00000000">
      <w:pPr>
        <w:pStyle w:val="chorus-clause-group-title"/>
        <w:rPr>
          <w:sz w:val="28"/>
        </w:rPr>
      </w:pPr>
      <w:r>
        <w:lastRenderedPageBreak/>
        <w:t>Subletting/ supply - No Amendments</w:t>
      </w:r>
    </w:p>
    <w:p w14:paraId="5E1D5B6F" w14:textId="77777777" w:rsidR="009B1D9F" w:rsidRDefault="00000000">
      <w:pPr>
        <w:pStyle w:val="chorus-section-end"/>
      </w:pPr>
      <w:r>
        <w:rPr>
          <w:rStyle w:val="nbs-project-var"/>
        </w:rPr>
        <w:t>Ω End of Section</w:t>
      </w:r>
    </w:p>
    <w:p w14:paraId="2749A3BE" w14:textId="77777777" w:rsidR="009B1D9F" w:rsidRDefault="00000000">
      <w:pPr>
        <w:pStyle w:val="chorus-section"/>
      </w:pPr>
      <w:r>
        <w:br w:type="page"/>
      </w:r>
    </w:p>
    <w:p w14:paraId="4F1B7183" w14:textId="77777777" w:rsidR="009B1D9F" w:rsidRDefault="00000000">
      <w:pPr>
        <w:pStyle w:val="chorus-section-header"/>
        <w:rPr>
          <w:sz w:val="48"/>
          <w:szCs w:val="48"/>
        </w:rPr>
      </w:pPr>
      <w:bookmarkStart w:id="72" w:name="se_ffb2f210-51c5-11f0-86a4-c5c070fd1ae7"/>
      <w:bookmarkStart w:id="73" w:name="_Toc201762751"/>
      <w:bookmarkEnd w:id="72"/>
      <w:r>
        <w:rPr>
          <w:rStyle w:val="chorus-section-header-code"/>
        </w:rPr>
        <w:lastRenderedPageBreak/>
        <w:t>A31</w:t>
      </w:r>
      <w:r>
        <w:rPr>
          <w:rStyle w:val="chorus-section-header-code"/>
        </w:rPr>
        <w:br/>
      </w:r>
      <w:r>
        <w:rPr>
          <w:rStyle w:val="chorus-section-header-name"/>
        </w:rPr>
        <w:t>Provision, content and use of documents</w:t>
      </w:r>
      <w:bookmarkEnd w:id="73"/>
    </w:p>
    <w:p w14:paraId="6ADE7EFC" w14:textId="77777777" w:rsidR="009B1D9F" w:rsidRDefault="00000000">
      <w:pPr>
        <w:pStyle w:val="chorus-clause-group-title"/>
        <w:rPr>
          <w:sz w:val="28"/>
        </w:rPr>
      </w:pPr>
      <w:r>
        <w:t>Definitions and interpretations</w:t>
      </w:r>
    </w:p>
    <w:p w14:paraId="74BA85ED" w14:textId="77777777" w:rsidR="009B1D9F" w:rsidRDefault="00000000">
      <w:pPr>
        <w:pStyle w:val="chorus-clause-title"/>
      </w:pPr>
      <w:bookmarkStart w:id="74" w:name="ci_ffa2c571-51c5-11f0-86a4-c5c070fd1ae7"/>
      <w:bookmarkEnd w:id="74"/>
      <w:r>
        <w:rPr>
          <w:rStyle w:val="chorus-clause-code"/>
        </w:rPr>
        <w:t xml:space="preserve">110 </w:t>
      </w:r>
      <w:r>
        <w:rPr>
          <w:rStyle w:val="chorus-clause-code"/>
        </w:rPr>
        <w:tab/>
      </w:r>
      <w:r>
        <w:t xml:space="preserve">Definitions </w:t>
      </w:r>
    </w:p>
    <w:p w14:paraId="32B0C305" w14:textId="77777777" w:rsidR="009B1D9F" w:rsidRDefault="00000000" w:rsidP="003A6B78">
      <w:pPr>
        <w:pStyle w:val="chorus-clause-row"/>
        <w:numPr>
          <w:ilvl w:val="0"/>
          <w:numId w:val="95"/>
        </w:numPr>
      </w:pPr>
      <w:r>
        <w:rPr>
          <w:rStyle w:val="chorus-clause-row-label"/>
        </w:rPr>
        <w:t>Meaning: </w:t>
      </w:r>
      <w:r>
        <w:rPr>
          <w:rStyle w:val="chorus-clause-row-value"/>
        </w:rPr>
        <w:t xml:space="preserve">Terms, derived terms and synonyms used in the Preliminaries/ general conditions and </w:t>
      </w:r>
      <w:proofErr w:type="gramStart"/>
      <w:r>
        <w:rPr>
          <w:rStyle w:val="chorus-clause-row-value"/>
        </w:rPr>
        <w:t>specification</w:t>
      </w:r>
      <w:proofErr w:type="gramEnd"/>
      <w:r>
        <w:rPr>
          <w:rStyle w:val="chorus-clause-row-value"/>
        </w:rPr>
        <w:t xml:space="preserve"> are as stated here or in the appropriate referenced document.</w:t>
      </w:r>
    </w:p>
    <w:p w14:paraId="42365C46" w14:textId="77777777" w:rsidR="009B1D9F" w:rsidRDefault="00000000">
      <w:pPr>
        <w:pStyle w:val="chorus-clause-title"/>
      </w:pPr>
      <w:bookmarkStart w:id="75" w:name="ci_ffa2c572-51c5-11f0-86a4-c5c070fd1ae7"/>
      <w:bookmarkEnd w:id="75"/>
      <w:r>
        <w:rPr>
          <w:rStyle w:val="chorus-clause-code"/>
        </w:rPr>
        <w:t xml:space="preserve">120 </w:t>
      </w:r>
      <w:r>
        <w:rPr>
          <w:rStyle w:val="chorus-clause-code"/>
        </w:rPr>
        <w:tab/>
      </w:r>
      <w:r>
        <w:t xml:space="preserve">Communication </w:t>
      </w:r>
    </w:p>
    <w:p w14:paraId="3A7ED1E1" w14:textId="77777777" w:rsidR="009B1D9F" w:rsidRDefault="00000000" w:rsidP="003A6B78">
      <w:pPr>
        <w:pStyle w:val="chorus-clause-row"/>
        <w:numPr>
          <w:ilvl w:val="0"/>
          <w:numId w:val="96"/>
        </w:numPr>
      </w:pPr>
      <w:r>
        <w:rPr>
          <w:rStyle w:val="chorus-clause-row-label"/>
        </w:rPr>
        <w:t>Definition: </w:t>
      </w:r>
      <w:r>
        <w:rPr>
          <w:rStyle w:val="chorus-clause-row-value"/>
        </w:rPr>
        <w:t xml:space="preserve">Includes </w:t>
      </w:r>
      <w:proofErr w:type="gramStart"/>
      <w:r>
        <w:rPr>
          <w:rStyle w:val="chorus-clause-row-value"/>
        </w:rPr>
        <w:t>advise</w:t>
      </w:r>
      <w:proofErr w:type="gramEnd"/>
      <w:r>
        <w:rPr>
          <w:rStyle w:val="chorus-clause-row-value"/>
        </w:rPr>
        <w:t xml:space="preserve">, inform, submit, give notice, instruct, agree, confirm, seek, provide or obtain information, consent or instructions, or </w:t>
      </w:r>
      <w:proofErr w:type="gramStart"/>
      <w:r>
        <w:rPr>
          <w:rStyle w:val="chorus-clause-row-value"/>
        </w:rPr>
        <w:t>make arrangements</w:t>
      </w:r>
      <w:proofErr w:type="gramEnd"/>
      <w:r>
        <w:rPr>
          <w:rStyle w:val="chorus-clause-row-value"/>
        </w:rPr>
        <w:t>.</w:t>
      </w:r>
    </w:p>
    <w:p w14:paraId="2E468685" w14:textId="77777777" w:rsidR="009B1D9F" w:rsidRDefault="00000000" w:rsidP="003A6B78">
      <w:pPr>
        <w:pStyle w:val="chorus-clause-row"/>
        <w:numPr>
          <w:ilvl w:val="0"/>
          <w:numId w:val="96"/>
        </w:numPr>
      </w:pPr>
      <w:r>
        <w:rPr>
          <w:rStyle w:val="chorus-clause-row-label"/>
        </w:rPr>
        <w:t>Format: </w:t>
      </w:r>
      <w:r>
        <w:rPr>
          <w:rStyle w:val="chorus-clause-row-value"/>
        </w:rPr>
        <w:t>In writing to the person named in clause A10/140 unless specified otherwise.</w:t>
      </w:r>
    </w:p>
    <w:p w14:paraId="62A377BA" w14:textId="77777777" w:rsidR="009B1D9F" w:rsidRDefault="00000000" w:rsidP="003A6B78">
      <w:pPr>
        <w:pStyle w:val="chorus-clause-row"/>
        <w:numPr>
          <w:ilvl w:val="0"/>
          <w:numId w:val="96"/>
        </w:numPr>
      </w:pPr>
      <w:r>
        <w:rPr>
          <w:rStyle w:val="chorus-clause-row-label"/>
        </w:rPr>
        <w:t>Response: </w:t>
      </w:r>
      <w:r>
        <w:rPr>
          <w:rStyle w:val="chorus-clause-row-value"/>
        </w:rPr>
        <w:t>Do not proceed until response has been received.</w:t>
      </w:r>
    </w:p>
    <w:p w14:paraId="34350B7D" w14:textId="77777777" w:rsidR="009B1D9F" w:rsidRDefault="00000000">
      <w:pPr>
        <w:pStyle w:val="chorus-clause-title"/>
      </w:pPr>
      <w:bookmarkStart w:id="76" w:name="ci_ffa2ec80-51c5-11f0-86a4-c5c070fd1ae7"/>
      <w:bookmarkEnd w:id="76"/>
      <w:r>
        <w:rPr>
          <w:rStyle w:val="chorus-clause-code"/>
        </w:rPr>
        <w:t xml:space="preserve">130 </w:t>
      </w:r>
      <w:r>
        <w:rPr>
          <w:rStyle w:val="chorus-clause-code"/>
        </w:rPr>
        <w:tab/>
      </w:r>
      <w:r>
        <w:t xml:space="preserve">Products </w:t>
      </w:r>
    </w:p>
    <w:p w14:paraId="720689FB" w14:textId="77777777" w:rsidR="009B1D9F" w:rsidRDefault="00000000" w:rsidP="003A6B78">
      <w:pPr>
        <w:pStyle w:val="chorus-clause-row"/>
        <w:numPr>
          <w:ilvl w:val="0"/>
          <w:numId w:val="97"/>
        </w:numPr>
      </w:pPr>
      <w:r>
        <w:rPr>
          <w:rStyle w:val="chorus-clause-row-label"/>
        </w:rPr>
        <w:t>Definition: </w:t>
      </w:r>
      <w:r>
        <w:rPr>
          <w:rStyle w:val="chorus-clause-row-value"/>
        </w:rPr>
        <w:t xml:space="preserve">Materials, both manufactured and naturally occurring, and goods, including components, equipment and accessories, intended for </w:t>
      </w:r>
      <w:proofErr w:type="gramStart"/>
      <w:r>
        <w:rPr>
          <w:rStyle w:val="chorus-clause-row-value"/>
        </w:rPr>
        <w:t>the permanent</w:t>
      </w:r>
      <w:proofErr w:type="gramEnd"/>
      <w:r>
        <w:rPr>
          <w:rStyle w:val="chorus-clause-row-value"/>
        </w:rPr>
        <w:t xml:space="preserve"> incorporation in the Works.</w:t>
      </w:r>
    </w:p>
    <w:p w14:paraId="7FE85EA3" w14:textId="77777777" w:rsidR="009B1D9F" w:rsidRDefault="00000000" w:rsidP="003A6B78">
      <w:pPr>
        <w:pStyle w:val="chorus-clause-row"/>
        <w:numPr>
          <w:ilvl w:val="0"/>
          <w:numId w:val="97"/>
        </w:numPr>
      </w:pPr>
      <w:r>
        <w:rPr>
          <w:rStyle w:val="chorus-clause-row-label"/>
        </w:rPr>
        <w:t>Includes: </w:t>
      </w:r>
      <w:r>
        <w:rPr>
          <w:rStyle w:val="chorus-clause-row-value"/>
        </w:rPr>
        <w:t xml:space="preserve">Goods, </w:t>
      </w:r>
      <w:proofErr w:type="gramStart"/>
      <w:r>
        <w:rPr>
          <w:rStyle w:val="chorus-clause-row-value"/>
        </w:rPr>
        <w:t>plant</w:t>
      </w:r>
      <w:proofErr w:type="gramEnd"/>
      <w:r>
        <w:rPr>
          <w:rStyle w:val="chorus-clause-row-value"/>
        </w:rPr>
        <w:t>, materials, site materials and things for incorporation into the Works.</w:t>
      </w:r>
    </w:p>
    <w:p w14:paraId="1083882E" w14:textId="77777777" w:rsidR="009B1D9F" w:rsidRDefault="00000000">
      <w:pPr>
        <w:pStyle w:val="chorus-clause-title"/>
      </w:pPr>
      <w:bookmarkStart w:id="77" w:name="ci_ffa2ec81-51c5-11f0-86a4-c5c070fd1ae7"/>
      <w:bookmarkEnd w:id="77"/>
      <w:r>
        <w:rPr>
          <w:rStyle w:val="chorus-clause-code"/>
        </w:rPr>
        <w:t xml:space="preserve">135 </w:t>
      </w:r>
      <w:r>
        <w:rPr>
          <w:rStyle w:val="chorus-clause-code"/>
        </w:rPr>
        <w:tab/>
      </w:r>
      <w:r>
        <w:t xml:space="preserve">Site equipment </w:t>
      </w:r>
    </w:p>
    <w:p w14:paraId="210C1505" w14:textId="77777777" w:rsidR="009B1D9F" w:rsidRDefault="00000000" w:rsidP="003A6B78">
      <w:pPr>
        <w:pStyle w:val="chorus-clause-row"/>
        <w:numPr>
          <w:ilvl w:val="0"/>
          <w:numId w:val="98"/>
        </w:numPr>
      </w:pPr>
      <w:r>
        <w:rPr>
          <w:rStyle w:val="chorus-clause-row-label"/>
        </w:rPr>
        <w:t>Definition: </w:t>
      </w:r>
      <w:r>
        <w:rPr>
          <w:rStyle w:val="chorus-clause-row-value"/>
        </w:rPr>
        <w:t xml:space="preserve">Apparatus, appliances, machinery, vehicles or things of whatsoever nature required in or about the construction for the execution and completion of the Works but not materials or other things intended to form or </w:t>
      </w:r>
      <w:proofErr w:type="gramStart"/>
      <w:r>
        <w:rPr>
          <w:rStyle w:val="chorus-clause-row-value"/>
        </w:rPr>
        <w:t>forming</w:t>
      </w:r>
      <w:proofErr w:type="gramEnd"/>
      <w:r>
        <w:rPr>
          <w:rStyle w:val="chorus-clause-row-value"/>
        </w:rPr>
        <w:t xml:space="preserve"> part of the Permanent Works.</w:t>
      </w:r>
    </w:p>
    <w:p w14:paraId="678F1F28" w14:textId="77777777" w:rsidR="009B1D9F" w:rsidRDefault="00000000" w:rsidP="003A6B78">
      <w:pPr>
        <w:pStyle w:val="chorus-clause-row"/>
        <w:numPr>
          <w:ilvl w:val="0"/>
          <w:numId w:val="98"/>
        </w:numPr>
      </w:pPr>
      <w:r>
        <w:rPr>
          <w:rStyle w:val="chorus-clause-row-label"/>
        </w:rPr>
        <w:t>Includes: </w:t>
      </w:r>
      <w:r>
        <w:rPr>
          <w:rStyle w:val="chorus-clause-row-value"/>
        </w:rPr>
        <w:t>Construction appliances, vehicles, consumables, tools, temporary works, scaffolding, cabins and other site facilities.</w:t>
      </w:r>
    </w:p>
    <w:p w14:paraId="78AB202A" w14:textId="77777777" w:rsidR="009B1D9F" w:rsidRDefault="00000000" w:rsidP="003A6B78">
      <w:pPr>
        <w:pStyle w:val="chorus-clause-row"/>
        <w:numPr>
          <w:ilvl w:val="0"/>
          <w:numId w:val="98"/>
        </w:numPr>
      </w:pPr>
      <w:r>
        <w:rPr>
          <w:rStyle w:val="chorus-clause-row-label"/>
        </w:rPr>
        <w:t>Excludes: </w:t>
      </w:r>
      <w:r>
        <w:rPr>
          <w:rStyle w:val="chorus-clause-row-value"/>
        </w:rPr>
        <w:t xml:space="preserve">Products and equipment or anything intended to form or </w:t>
      </w:r>
      <w:proofErr w:type="gramStart"/>
      <w:r>
        <w:rPr>
          <w:rStyle w:val="chorus-clause-row-value"/>
        </w:rPr>
        <w:t>forming</w:t>
      </w:r>
      <w:proofErr w:type="gramEnd"/>
      <w:r>
        <w:rPr>
          <w:rStyle w:val="chorus-clause-row-value"/>
        </w:rPr>
        <w:t xml:space="preserve"> part of the permanent </w:t>
      </w:r>
      <w:proofErr w:type="gramStart"/>
      <w:r>
        <w:rPr>
          <w:rStyle w:val="chorus-clause-row-value"/>
        </w:rPr>
        <w:t>works</w:t>
      </w:r>
      <w:proofErr w:type="gramEnd"/>
      <w:r>
        <w:rPr>
          <w:rStyle w:val="chorus-clause-row-value"/>
        </w:rPr>
        <w:t>.</w:t>
      </w:r>
    </w:p>
    <w:p w14:paraId="57FDD4E8" w14:textId="77777777" w:rsidR="009B1D9F" w:rsidRDefault="00000000">
      <w:pPr>
        <w:pStyle w:val="chorus-clause-title"/>
      </w:pPr>
      <w:bookmarkStart w:id="78" w:name="ci_ffa2ec83-51c5-11f0-86a4-c5c070fd1ae7"/>
      <w:bookmarkEnd w:id="78"/>
      <w:r>
        <w:rPr>
          <w:rStyle w:val="chorus-clause-code"/>
        </w:rPr>
        <w:t xml:space="preserve">145 </w:t>
      </w:r>
      <w:r>
        <w:rPr>
          <w:rStyle w:val="chorus-clause-code"/>
        </w:rPr>
        <w:tab/>
      </w:r>
      <w:r>
        <w:t xml:space="preserve">Contractor's choice </w:t>
      </w:r>
    </w:p>
    <w:p w14:paraId="3FDDA69E" w14:textId="77777777" w:rsidR="009B1D9F" w:rsidRDefault="00000000" w:rsidP="003A6B78">
      <w:pPr>
        <w:pStyle w:val="chorus-clause-row"/>
        <w:numPr>
          <w:ilvl w:val="0"/>
          <w:numId w:val="99"/>
        </w:numPr>
      </w:pPr>
      <w:r>
        <w:rPr>
          <w:rStyle w:val="chorus-clause-row-label"/>
        </w:rPr>
        <w:t>Meaning: </w:t>
      </w:r>
      <w:r>
        <w:rPr>
          <w:rStyle w:val="chorus-clause-row-value"/>
        </w:rPr>
        <w:t>Selection delegated to the Contractor, but liability to remain with the specifier.</w:t>
      </w:r>
    </w:p>
    <w:p w14:paraId="354DC92D" w14:textId="77777777" w:rsidR="009B1D9F" w:rsidRDefault="00000000">
      <w:pPr>
        <w:pStyle w:val="chorus-clause-title"/>
      </w:pPr>
      <w:bookmarkStart w:id="79" w:name="ci_ffa2ec84-51c5-11f0-86a4-c5c070fd1ae7"/>
      <w:bookmarkEnd w:id="79"/>
      <w:r>
        <w:rPr>
          <w:rStyle w:val="chorus-clause-code"/>
        </w:rPr>
        <w:t xml:space="preserve">155 </w:t>
      </w:r>
      <w:r>
        <w:rPr>
          <w:rStyle w:val="chorus-clause-code"/>
        </w:rPr>
        <w:tab/>
      </w:r>
      <w:r>
        <w:t xml:space="preserve">Submit proposals </w:t>
      </w:r>
    </w:p>
    <w:p w14:paraId="042B8BA8" w14:textId="77777777" w:rsidR="009B1D9F" w:rsidRDefault="00000000" w:rsidP="003A6B78">
      <w:pPr>
        <w:pStyle w:val="chorus-clause-row"/>
        <w:numPr>
          <w:ilvl w:val="0"/>
          <w:numId w:val="100"/>
        </w:numPr>
      </w:pPr>
      <w:r>
        <w:rPr>
          <w:rStyle w:val="chorus-clause-row-label"/>
        </w:rPr>
        <w:t>Meaning: </w:t>
      </w:r>
      <w:r>
        <w:rPr>
          <w:rStyle w:val="chorus-clause-row-value"/>
        </w:rPr>
        <w:t>Submit information in response to specified requirements.</w:t>
      </w:r>
    </w:p>
    <w:p w14:paraId="15996A60" w14:textId="77777777" w:rsidR="009B1D9F" w:rsidRDefault="00000000">
      <w:pPr>
        <w:pStyle w:val="chorus-clause-title"/>
      </w:pPr>
      <w:bookmarkStart w:id="80" w:name="ci_ffa2ec85-51c5-11f0-86a4-c5c070fd1ae7"/>
      <w:bookmarkEnd w:id="80"/>
      <w:r>
        <w:rPr>
          <w:rStyle w:val="chorus-clause-code"/>
        </w:rPr>
        <w:t xml:space="preserve">160 </w:t>
      </w:r>
      <w:r>
        <w:rPr>
          <w:rStyle w:val="chorus-clause-code"/>
        </w:rPr>
        <w:tab/>
      </w:r>
      <w:r>
        <w:t xml:space="preserve">Terms used in specification </w:t>
      </w:r>
    </w:p>
    <w:p w14:paraId="39929D26" w14:textId="77777777" w:rsidR="009B1D9F" w:rsidRDefault="00000000" w:rsidP="003A6B78">
      <w:pPr>
        <w:pStyle w:val="chorus-clause-row"/>
        <w:numPr>
          <w:ilvl w:val="0"/>
          <w:numId w:val="101"/>
        </w:numPr>
      </w:pPr>
      <w:r>
        <w:rPr>
          <w:rStyle w:val="chorus-clause-row-label"/>
        </w:rPr>
        <w:t>Remove: </w:t>
      </w:r>
      <w:r>
        <w:rPr>
          <w:rStyle w:val="chorus-clause-row-value"/>
        </w:rPr>
        <w:t>Disconnect, dismantle as necessary and take out the designated products or work and associated accessories, fixings, supports, linings and bedding materials. Dispose of unwanted materials. Excludes removal and disposal of associated pipework, wiring, ductwork or other services.</w:t>
      </w:r>
    </w:p>
    <w:p w14:paraId="48A37E17" w14:textId="77777777" w:rsidR="009B1D9F" w:rsidRDefault="00000000" w:rsidP="003A6B78">
      <w:pPr>
        <w:pStyle w:val="chorus-clause-row"/>
        <w:numPr>
          <w:ilvl w:val="0"/>
          <w:numId w:val="101"/>
        </w:numPr>
      </w:pPr>
      <w:r>
        <w:rPr>
          <w:rStyle w:val="chorus-clause-row-label"/>
        </w:rPr>
        <w:t>Remediate: </w:t>
      </w:r>
      <w:r>
        <w:rPr>
          <w:rStyle w:val="chorus-clause-row-value"/>
        </w:rPr>
        <w:t>Action or measures taken to lessen, clean up, remove or mitigate the existence of hazardous materials; in accordance with standards, or requirements as may be set out by statutes, rules, regulations or specification.</w:t>
      </w:r>
    </w:p>
    <w:p w14:paraId="4329168A" w14:textId="77777777" w:rsidR="009B1D9F" w:rsidRDefault="00000000" w:rsidP="003A6B78">
      <w:pPr>
        <w:pStyle w:val="chorus-clause-row"/>
        <w:numPr>
          <w:ilvl w:val="0"/>
          <w:numId w:val="101"/>
        </w:numPr>
      </w:pPr>
      <w:r>
        <w:rPr>
          <w:rStyle w:val="chorus-clause-row-label"/>
        </w:rPr>
        <w:t>Fix: </w:t>
      </w:r>
      <w:r>
        <w:rPr>
          <w:rStyle w:val="chorus-clause-row-value"/>
        </w:rPr>
        <w:t xml:space="preserve">Receive, unload, handle, store, protect, place and fasten in position; dispose of waste and surplus packaging. To include all </w:t>
      </w:r>
      <w:proofErr w:type="spellStart"/>
      <w:r>
        <w:rPr>
          <w:rStyle w:val="chorus-clause-row-value"/>
        </w:rPr>
        <w:t>labour</w:t>
      </w:r>
      <w:proofErr w:type="spellEnd"/>
      <w:r>
        <w:rPr>
          <w:rStyle w:val="chorus-clause-row-value"/>
        </w:rPr>
        <w:t>, materials and site equipment for that purpose.</w:t>
      </w:r>
    </w:p>
    <w:p w14:paraId="1A529256" w14:textId="77777777" w:rsidR="009B1D9F" w:rsidRDefault="00000000" w:rsidP="003A6B78">
      <w:pPr>
        <w:pStyle w:val="chorus-clause-row"/>
        <w:numPr>
          <w:ilvl w:val="0"/>
          <w:numId w:val="101"/>
        </w:numPr>
      </w:pPr>
      <w:r>
        <w:rPr>
          <w:rStyle w:val="chorus-clause-row-label"/>
        </w:rPr>
        <w:t>Supply and fix: </w:t>
      </w:r>
      <w:r>
        <w:rPr>
          <w:rStyle w:val="chorus-clause-row-value"/>
        </w:rPr>
        <w:t>As above, but including supply of products, components or systems to be fixed, together with everything necessary for their fixing. All products, components or systems are to be supplied and fixed unless stated otherwise.</w:t>
      </w:r>
    </w:p>
    <w:p w14:paraId="6CC4BDCA" w14:textId="77777777" w:rsidR="009B1D9F" w:rsidRDefault="00000000" w:rsidP="003A6B78">
      <w:pPr>
        <w:pStyle w:val="chorus-clause-row"/>
        <w:numPr>
          <w:ilvl w:val="0"/>
          <w:numId w:val="101"/>
        </w:numPr>
      </w:pPr>
      <w:r>
        <w:rPr>
          <w:rStyle w:val="chorus-clause-row-label"/>
        </w:rPr>
        <w:lastRenderedPageBreak/>
        <w:t>Keep for reuse: </w:t>
      </w:r>
      <w:r>
        <w:rPr>
          <w:rStyle w:val="chorus-clause-row-value"/>
        </w:rPr>
        <w:t xml:space="preserve">Do not damage designated products or work. Clean off bedding and </w:t>
      </w:r>
      <w:proofErr w:type="gramStart"/>
      <w:r>
        <w:rPr>
          <w:rStyle w:val="chorus-clause-row-value"/>
        </w:rPr>
        <w:t>jointing</w:t>
      </w:r>
      <w:proofErr w:type="gramEnd"/>
      <w:r>
        <w:rPr>
          <w:rStyle w:val="chorus-clause-row-value"/>
        </w:rPr>
        <w:t xml:space="preserve"> materials. Stack neatly, protect adequately and store until required by the employer/ purchaser, or until required for use in the works as instructed.</w:t>
      </w:r>
    </w:p>
    <w:p w14:paraId="52B1D256" w14:textId="77777777" w:rsidR="009B1D9F" w:rsidRDefault="00000000" w:rsidP="003A6B78">
      <w:pPr>
        <w:pStyle w:val="chorus-clause-row"/>
        <w:numPr>
          <w:ilvl w:val="0"/>
          <w:numId w:val="101"/>
        </w:numPr>
      </w:pPr>
      <w:r>
        <w:rPr>
          <w:rStyle w:val="chorus-clause-row-label"/>
        </w:rPr>
        <w:t>Keep for recycling: </w:t>
      </w:r>
      <w:r>
        <w:rPr>
          <w:rStyle w:val="chorus-clause-row-value"/>
        </w:rPr>
        <w:t>As 'keep for reuse</w:t>
      </w:r>
      <w:proofErr w:type="gramStart"/>
      <w:r>
        <w:rPr>
          <w:rStyle w:val="chorus-clause-row-value"/>
        </w:rPr>
        <w:t>', but</w:t>
      </w:r>
      <w:proofErr w:type="gramEnd"/>
      <w:r>
        <w:rPr>
          <w:rStyle w:val="chorus-clause-row-value"/>
        </w:rPr>
        <w:t xml:space="preserve"> relates to a naturally occurring material rather than a manufactured product.</w:t>
      </w:r>
    </w:p>
    <w:p w14:paraId="0ADF1313" w14:textId="77777777" w:rsidR="009B1D9F" w:rsidRDefault="00000000" w:rsidP="003A6B78">
      <w:pPr>
        <w:pStyle w:val="chorus-clause-row"/>
        <w:numPr>
          <w:ilvl w:val="0"/>
          <w:numId w:val="101"/>
        </w:numPr>
      </w:pPr>
      <w:r>
        <w:rPr>
          <w:rStyle w:val="chorus-clause-row-label"/>
        </w:rPr>
        <w:t>Make good: </w:t>
      </w:r>
      <w:r>
        <w:rPr>
          <w:rStyle w:val="chorus-clause-row-value"/>
        </w:rPr>
        <w:t>Execute local remedial work to designated work. Make secure, sound and neat. Excludes redecoration and/ or replacement.</w:t>
      </w:r>
    </w:p>
    <w:p w14:paraId="2AEB6D9C" w14:textId="77777777" w:rsidR="009B1D9F" w:rsidRDefault="00000000" w:rsidP="003A6B78">
      <w:pPr>
        <w:pStyle w:val="chorus-clause-row"/>
        <w:numPr>
          <w:ilvl w:val="0"/>
          <w:numId w:val="101"/>
        </w:numPr>
      </w:pPr>
      <w:r>
        <w:rPr>
          <w:rStyle w:val="chorus-clause-row-label"/>
        </w:rPr>
        <w:t>Replace: </w:t>
      </w:r>
      <w:r>
        <w:rPr>
          <w:rStyle w:val="chorus-clause-row-value"/>
        </w:rPr>
        <w:t>Supply and fix new products matching those removed. Execute work to match original new state of that removed.</w:t>
      </w:r>
    </w:p>
    <w:p w14:paraId="24D8CBDF" w14:textId="77777777" w:rsidR="009B1D9F" w:rsidRDefault="00000000" w:rsidP="003A6B78">
      <w:pPr>
        <w:pStyle w:val="chorus-clause-row"/>
        <w:numPr>
          <w:ilvl w:val="0"/>
          <w:numId w:val="101"/>
        </w:numPr>
      </w:pPr>
      <w:r>
        <w:rPr>
          <w:rStyle w:val="chorus-clause-row-label"/>
        </w:rPr>
        <w:t>Repair: </w:t>
      </w:r>
      <w:r>
        <w:rPr>
          <w:rStyle w:val="chorus-clause-row-value"/>
        </w:rPr>
        <w:t>Execute remedial work to restore something to its original working state. Make secure, sound and neat. Excludes redecoration and/ or replacement.</w:t>
      </w:r>
    </w:p>
    <w:p w14:paraId="2C11E774" w14:textId="77777777" w:rsidR="009B1D9F" w:rsidRDefault="00000000" w:rsidP="003A6B78">
      <w:pPr>
        <w:pStyle w:val="chorus-clause-row"/>
        <w:numPr>
          <w:ilvl w:val="0"/>
          <w:numId w:val="101"/>
        </w:numPr>
      </w:pPr>
      <w:r>
        <w:rPr>
          <w:rStyle w:val="chorus-clause-row-label"/>
        </w:rPr>
        <w:t>Refix: </w:t>
      </w:r>
      <w:r>
        <w:rPr>
          <w:rStyle w:val="chorus-clause-row-value"/>
        </w:rPr>
        <w:t>Fix removed products.</w:t>
      </w:r>
    </w:p>
    <w:p w14:paraId="45E924E2" w14:textId="77777777" w:rsidR="009B1D9F" w:rsidRDefault="00000000" w:rsidP="003A6B78">
      <w:pPr>
        <w:pStyle w:val="chorus-clause-row"/>
        <w:numPr>
          <w:ilvl w:val="0"/>
          <w:numId w:val="101"/>
        </w:numPr>
      </w:pPr>
      <w:r>
        <w:rPr>
          <w:rStyle w:val="chorus-clause-row-label"/>
        </w:rPr>
        <w:t>Ease: </w:t>
      </w:r>
      <w:r>
        <w:rPr>
          <w:rStyle w:val="chorus-clause-row-value"/>
        </w:rPr>
        <w:t xml:space="preserve">Adjust moving parts of designated </w:t>
      </w:r>
      <w:proofErr w:type="gramStart"/>
      <w:r>
        <w:rPr>
          <w:rStyle w:val="chorus-clause-row-value"/>
        </w:rPr>
        <w:t>products, or</w:t>
      </w:r>
      <w:proofErr w:type="gramEnd"/>
      <w:r>
        <w:rPr>
          <w:rStyle w:val="chorus-clause-row-value"/>
        </w:rPr>
        <w:t xml:space="preserve"> work to achieve free movement and good fit in open and closed positions.</w:t>
      </w:r>
    </w:p>
    <w:p w14:paraId="1C38C07B" w14:textId="77777777" w:rsidR="009B1D9F" w:rsidRDefault="00000000" w:rsidP="003A6B78">
      <w:pPr>
        <w:pStyle w:val="chorus-clause-row"/>
        <w:numPr>
          <w:ilvl w:val="0"/>
          <w:numId w:val="101"/>
        </w:numPr>
      </w:pPr>
      <w:r>
        <w:rPr>
          <w:rStyle w:val="chorus-clause-row-label"/>
        </w:rPr>
        <w:t>Match existing: </w:t>
      </w:r>
      <w:r>
        <w:rPr>
          <w:rStyle w:val="chorus-clause-row-value"/>
        </w:rPr>
        <w:t>Provide products and work of the same appearance and features as the original, excluding ageing and weathering. Make joints between existing and new work as inconspicuous as possible.</w:t>
      </w:r>
    </w:p>
    <w:p w14:paraId="483CE202" w14:textId="77777777" w:rsidR="009B1D9F" w:rsidRDefault="00000000" w:rsidP="003A6B78">
      <w:pPr>
        <w:pStyle w:val="chorus-clause-row"/>
        <w:numPr>
          <w:ilvl w:val="0"/>
          <w:numId w:val="101"/>
        </w:numPr>
      </w:pPr>
      <w:r>
        <w:rPr>
          <w:rStyle w:val="chorus-clause-row-label"/>
        </w:rPr>
        <w:t>System: </w:t>
      </w:r>
      <w:r>
        <w:rPr>
          <w:rStyle w:val="chorus-clause-row-value"/>
        </w:rPr>
        <w:t>Equipment, accessories, controls, supports and ancillary items (including installation) necessary for that section of the work to function.</w:t>
      </w:r>
    </w:p>
    <w:p w14:paraId="62B750D3" w14:textId="77777777" w:rsidR="009B1D9F" w:rsidRDefault="00000000" w:rsidP="003A6B78">
      <w:pPr>
        <w:pStyle w:val="chorus-clause-row"/>
        <w:numPr>
          <w:ilvl w:val="0"/>
          <w:numId w:val="101"/>
        </w:numPr>
      </w:pPr>
      <w:r>
        <w:rPr>
          <w:rStyle w:val="chorus-clause-row-label"/>
        </w:rPr>
        <w:t>Building Manual: </w:t>
      </w:r>
      <w:r>
        <w:rPr>
          <w:rStyle w:val="chorus-clause-row-value"/>
        </w:rPr>
        <w:t>A document containing information of use to subsequent building owners, occupiers and users about the requirements and procedures for effective operation, maintenance, decommissioning and demolition of the building.</w:t>
      </w:r>
    </w:p>
    <w:p w14:paraId="2DA49049" w14:textId="77777777" w:rsidR="009B1D9F" w:rsidRDefault="00000000">
      <w:pPr>
        <w:pStyle w:val="chorus-clause-title"/>
      </w:pPr>
      <w:bookmarkStart w:id="81" w:name="ci_ffa2ec86-51c5-11f0-86a4-c5c070fd1ae7"/>
      <w:bookmarkEnd w:id="81"/>
      <w:r>
        <w:rPr>
          <w:rStyle w:val="chorus-clause-code"/>
        </w:rPr>
        <w:t xml:space="preserve">170 </w:t>
      </w:r>
      <w:r>
        <w:rPr>
          <w:rStyle w:val="chorus-clause-code"/>
        </w:rPr>
        <w:tab/>
      </w:r>
      <w:r>
        <w:t xml:space="preserve">Manufacturer and product reference </w:t>
      </w:r>
    </w:p>
    <w:p w14:paraId="1D400DFF" w14:textId="77777777" w:rsidR="009B1D9F" w:rsidRDefault="00000000" w:rsidP="003A6B78">
      <w:pPr>
        <w:pStyle w:val="chorus-clause-row"/>
        <w:numPr>
          <w:ilvl w:val="0"/>
          <w:numId w:val="102"/>
        </w:numPr>
      </w:pPr>
      <w:r>
        <w:rPr>
          <w:rStyle w:val="chorus-clause-row-label"/>
        </w:rPr>
        <w:t>Definition: </w:t>
      </w:r>
      <w:r>
        <w:rPr>
          <w:rStyle w:val="chorus-clause-row-value"/>
        </w:rPr>
        <w:t>When used in this combination:</w:t>
      </w:r>
      <w:r>
        <w:t xml:space="preserve"> </w:t>
      </w:r>
    </w:p>
    <w:p w14:paraId="3D65C26F" w14:textId="77777777" w:rsidR="009B1D9F" w:rsidRDefault="00000000" w:rsidP="003A6B78">
      <w:pPr>
        <w:pStyle w:val="chorus-clause-row"/>
        <w:numPr>
          <w:ilvl w:val="1"/>
          <w:numId w:val="102"/>
        </w:numPr>
      </w:pPr>
      <w:r>
        <w:rPr>
          <w:rStyle w:val="chorus-clause-row-label"/>
        </w:rPr>
        <w:t>Manufacturer: </w:t>
      </w:r>
      <w:r>
        <w:rPr>
          <w:rStyle w:val="chorus-clause-row-value"/>
        </w:rPr>
        <w:t xml:space="preserve">The person or legal entity under whose name or trademark the </w:t>
      </w:r>
      <w:proofErr w:type="gramStart"/>
      <w:r>
        <w:rPr>
          <w:rStyle w:val="chorus-clause-row-value"/>
        </w:rPr>
        <w:t>particular product</w:t>
      </w:r>
      <w:proofErr w:type="gramEnd"/>
      <w:r>
        <w:rPr>
          <w:rStyle w:val="chorus-clause-row-value"/>
        </w:rPr>
        <w:t>, component or system is marketed</w:t>
      </w:r>
    </w:p>
    <w:p w14:paraId="03E0EB27" w14:textId="77777777" w:rsidR="009B1D9F" w:rsidRDefault="00000000" w:rsidP="003A6B78">
      <w:pPr>
        <w:pStyle w:val="chorus-clause-row"/>
        <w:numPr>
          <w:ilvl w:val="1"/>
          <w:numId w:val="102"/>
        </w:numPr>
      </w:pPr>
      <w:r>
        <w:rPr>
          <w:rStyle w:val="chorus-clause-row-label"/>
        </w:rPr>
        <w:t>Product reference: </w:t>
      </w:r>
      <w:r>
        <w:rPr>
          <w:rStyle w:val="chorus-clause-row-value"/>
        </w:rPr>
        <w:t xml:space="preserve">The proprietary brand name and/ or identifier by which the </w:t>
      </w:r>
      <w:proofErr w:type="gramStart"/>
      <w:r>
        <w:rPr>
          <w:rStyle w:val="chorus-clause-row-value"/>
        </w:rPr>
        <w:t>particular product</w:t>
      </w:r>
      <w:proofErr w:type="gramEnd"/>
      <w:r>
        <w:rPr>
          <w:rStyle w:val="chorus-clause-row-value"/>
        </w:rPr>
        <w:t>, component or system is described.</w:t>
      </w:r>
    </w:p>
    <w:p w14:paraId="66A9EDF0" w14:textId="77777777" w:rsidR="009B1D9F" w:rsidRDefault="00000000" w:rsidP="003A6B78">
      <w:pPr>
        <w:pStyle w:val="chorus-clause-row"/>
        <w:numPr>
          <w:ilvl w:val="0"/>
          <w:numId w:val="102"/>
        </w:numPr>
      </w:pPr>
      <w:r>
        <w:rPr>
          <w:rStyle w:val="chorus-clause-row-label"/>
        </w:rPr>
        <w:t>Currency: </w:t>
      </w:r>
      <w:r>
        <w:rPr>
          <w:rStyle w:val="chorus-clause-row-value"/>
        </w:rPr>
        <w:t xml:space="preserve">References are </w:t>
      </w:r>
      <w:proofErr w:type="gramStart"/>
      <w:r>
        <w:rPr>
          <w:rStyle w:val="chorus-clause-row-value"/>
        </w:rPr>
        <w:t>to</w:t>
      </w:r>
      <w:proofErr w:type="gramEnd"/>
      <w:r>
        <w:rPr>
          <w:rStyle w:val="chorus-clause-row-value"/>
        </w:rPr>
        <w:t xml:space="preserve"> the </w:t>
      </w:r>
      <w:proofErr w:type="gramStart"/>
      <w:r>
        <w:rPr>
          <w:rStyle w:val="chorus-clause-row-value"/>
        </w:rPr>
        <w:t>particular product</w:t>
      </w:r>
      <w:proofErr w:type="gramEnd"/>
      <w:r>
        <w:rPr>
          <w:rStyle w:val="chorus-clause-row-value"/>
        </w:rPr>
        <w:t xml:space="preserve"> as specified in the manufacturer’s technical literature current on the date of the invitation to tender.</w:t>
      </w:r>
    </w:p>
    <w:p w14:paraId="201A07ED" w14:textId="77777777" w:rsidR="009B1D9F" w:rsidRDefault="00000000">
      <w:pPr>
        <w:pStyle w:val="chorus-clause-title"/>
      </w:pPr>
      <w:bookmarkStart w:id="82" w:name="ci_ffa2ec87-51c5-11f0-86a4-c5c070fd1ae7"/>
      <w:bookmarkEnd w:id="82"/>
      <w:r>
        <w:rPr>
          <w:rStyle w:val="chorus-clause-code"/>
        </w:rPr>
        <w:t xml:space="preserve">200 </w:t>
      </w:r>
      <w:r>
        <w:rPr>
          <w:rStyle w:val="chorus-clause-code"/>
        </w:rPr>
        <w:tab/>
      </w:r>
      <w:r>
        <w:t xml:space="preserve">Substitution of products </w:t>
      </w:r>
    </w:p>
    <w:p w14:paraId="21AECC9E" w14:textId="77777777" w:rsidR="009B1D9F" w:rsidRDefault="00000000" w:rsidP="003A6B78">
      <w:pPr>
        <w:pStyle w:val="chorus-clause-row"/>
        <w:numPr>
          <w:ilvl w:val="0"/>
          <w:numId w:val="103"/>
        </w:numPr>
      </w:pPr>
      <w:r>
        <w:rPr>
          <w:rStyle w:val="chorus-clause-row-label"/>
        </w:rPr>
        <w:t>Products: </w:t>
      </w:r>
      <w:r>
        <w:rPr>
          <w:rStyle w:val="chorus-clause-row-value"/>
        </w:rPr>
        <w:t>If an alternative product to that specified is proposed, obtain approval before ordering the product.</w:t>
      </w:r>
    </w:p>
    <w:p w14:paraId="49EC81BF" w14:textId="77777777" w:rsidR="009B1D9F" w:rsidRDefault="00000000" w:rsidP="003A6B78">
      <w:pPr>
        <w:pStyle w:val="chorus-clause-row"/>
        <w:numPr>
          <w:ilvl w:val="0"/>
          <w:numId w:val="103"/>
        </w:numPr>
      </w:pPr>
      <w:r>
        <w:rPr>
          <w:rStyle w:val="chorus-clause-row-label"/>
        </w:rPr>
        <w:t>Reasons: </w:t>
      </w:r>
      <w:r>
        <w:rPr>
          <w:rStyle w:val="chorus-clause-row-value"/>
        </w:rPr>
        <w:t>Submit reasons for the proposed substitution.</w:t>
      </w:r>
    </w:p>
    <w:p w14:paraId="113A46A5" w14:textId="77777777" w:rsidR="009B1D9F" w:rsidRDefault="00000000" w:rsidP="003A6B78">
      <w:pPr>
        <w:pStyle w:val="chorus-clause-row"/>
        <w:numPr>
          <w:ilvl w:val="0"/>
          <w:numId w:val="103"/>
        </w:numPr>
      </w:pPr>
      <w:r>
        <w:rPr>
          <w:rStyle w:val="chorus-clause-row-label"/>
        </w:rPr>
        <w:t>Information to be submitted: </w:t>
      </w:r>
    </w:p>
    <w:p w14:paraId="03B4DBA5" w14:textId="77777777" w:rsidR="009B1D9F" w:rsidRDefault="00000000" w:rsidP="003A6B78">
      <w:pPr>
        <w:pStyle w:val="chorus-clause-row-value-bullet-list-item"/>
        <w:numPr>
          <w:ilvl w:val="0"/>
          <w:numId w:val="104"/>
        </w:numPr>
        <w:ind w:left="1074"/>
        <w:rPr>
          <w:rStyle w:val="chorus-clause-row-value"/>
        </w:rPr>
      </w:pPr>
      <w:r>
        <w:rPr>
          <w:rStyle w:val="chorus-clause-row-value"/>
        </w:rPr>
        <w:t>Manufacturer and product reference.</w:t>
      </w:r>
    </w:p>
    <w:p w14:paraId="4C5B0928" w14:textId="77777777" w:rsidR="009B1D9F" w:rsidRDefault="00000000" w:rsidP="003A6B78">
      <w:pPr>
        <w:pStyle w:val="chorus-clause-row-value-bullet-list-item"/>
        <w:numPr>
          <w:ilvl w:val="0"/>
          <w:numId w:val="104"/>
        </w:numPr>
        <w:ind w:left="1074"/>
        <w:rPr>
          <w:rStyle w:val="chorus-clause-row-value"/>
        </w:rPr>
      </w:pPr>
      <w:r>
        <w:rPr>
          <w:rStyle w:val="chorus-clause-row-value"/>
        </w:rPr>
        <w:t>Cost.</w:t>
      </w:r>
    </w:p>
    <w:p w14:paraId="5B7B108E" w14:textId="77777777" w:rsidR="009B1D9F" w:rsidRDefault="00000000" w:rsidP="003A6B78">
      <w:pPr>
        <w:pStyle w:val="chorus-clause-row-value-bullet-list-item"/>
        <w:numPr>
          <w:ilvl w:val="0"/>
          <w:numId w:val="104"/>
        </w:numPr>
        <w:ind w:left="1074"/>
        <w:rPr>
          <w:rStyle w:val="chorus-clause-row-value"/>
        </w:rPr>
      </w:pPr>
      <w:r>
        <w:rPr>
          <w:rStyle w:val="chorus-clause-row-value"/>
        </w:rPr>
        <w:t>Availability.</w:t>
      </w:r>
    </w:p>
    <w:p w14:paraId="1B370D4D" w14:textId="77777777" w:rsidR="009B1D9F" w:rsidRDefault="00000000" w:rsidP="003A6B78">
      <w:pPr>
        <w:pStyle w:val="chorus-clause-row-value-bullet-list-item"/>
        <w:numPr>
          <w:ilvl w:val="0"/>
          <w:numId w:val="104"/>
        </w:numPr>
        <w:ind w:left="1074"/>
        <w:rPr>
          <w:rStyle w:val="chorus-clause-row-value"/>
        </w:rPr>
      </w:pPr>
      <w:r>
        <w:rPr>
          <w:rStyle w:val="chorus-clause-row-value"/>
        </w:rPr>
        <w:t>Relevant standards.</w:t>
      </w:r>
    </w:p>
    <w:p w14:paraId="2A060429" w14:textId="77777777" w:rsidR="009B1D9F" w:rsidRDefault="00000000" w:rsidP="003A6B78">
      <w:pPr>
        <w:pStyle w:val="chorus-clause-row-value-bullet-list-item"/>
        <w:numPr>
          <w:ilvl w:val="0"/>
          <w:numId w:val="104"/>
        </w:numPr>
        <w:ind w:left="1074"/>
        <w:rPr>
          <w:rStyle w:val="chorus-clause-row-value"/>
        </w:rPr>
      </w:pPr>
      <w:r>
        <w:rPr>
          <w:rStyle w:val="chorus-clause-row-value"/>
        </w:rPr>
        <w:t>Performance.</w:t>
      </w:r>
    </w:p>
    <w:p w14:paraId="43DA73C8" w14:textId="77777777" w:rsidR="009B1D9F" w:rsidRDefault="00000000" w:rsidP="003A6B78">
      <w:pPr>
        <w:pStyle w:val="chorus-clause-row-value-bullet-list-item"/>
        <w:numPr>
          <w:ilvl w:val="0"/>
          <w:numId w:val="104"/>
        </w:numPr>
        <w:ind w:left="1074"/>
        <w:rPr>
          <w:rStyle w:val="chorus-clause-row-value"/>
        </w:rPr>
      </w:pPr>
      <w:r>
        <w:rPr>
          <w:rStyle w:val="chorus-clause-row-value"/>
        </w:rPr>
        <w:t>Function.</w:t>
      </w:r>
    </w:p>
    <w:p w14:paraId="2E98A629" w14:textId="77777777" w:rsidR="009B1D9F" w:rsidRDefault="00000000" w:rsidP="003A6B78">
      <w:pPr>
        <w:pStyle w:val="chorus-clause-row-value-bullet-list-item"/>
        <w:numPr>
          <w:ilvl w:val="0"/>
          <w:numId w:val="104"/>
        </w:numPr>
        <w:ind w:left="1074"/>
        <w:rPr>
          <w:rStyle w:val="chorus-clause-row-value"/>
        </w:rPr>
      </w:pPr>
      <w:r>
        <w:rPr>
          <w:rStyle w:val="chorus-clause-row-value"/>
        </w:rPr>
        <w:t>Compatibility of accessories.</w:t>
      </w:r>
    </w:p>
    <w:p w14:paraId="312B38F4" w14:textId="77777777" w:rsidR="009B1D9F" w:rsidRDefault="00000000" w:rsidP="003A6B78">
      <w:pPr>
        <w:pStyle w:val="chorus-clause-row-value-bullet-list-item"/>
        <w:numPr>
          <w:ilvl w:val="0"/>
          <w:numId w:val="104"/>
        </w:numPr>
        <w:ind w:left="1074"/>
        <w:rPr>
          <w:rStyle w:val="chorus-clause-row-value"/>
        </w:rPr>
      </w:pPr>
      <w:r>
        <w:rPr>
          <w:rStyle w:val="chorus-clause-row-value"/>
        </w:rPr>
        <w:t xml:space="preserve">Proposed revisions to drawings and </w:t>
      </w:r>
      <w:proofErr w:type="gramStart"/>
      <w:r>
        <w:rPr>
          <w:rStyle w:val="chorus-clause-row-value"/>
        </w:rPr>
        <w:t>specification</w:t>
      </w:r>
      <w:proofErr w:type="gramEnd"/>
      <w:r>
        <w:rPr>
          <w:rStyle w:val="chorus-clause-row-value"/>
        </w:rPr>
        <w:t>.</w:t>
      </w:r>
    </w:p>
    <w:p w14:paraId="6234BC1C" w14:textId="77777777" w:rsidR="009B1D9F" w:rsidRDefault="00000000" w:rsidP="003A6B78">
      <w:pPr>
        <w:pStyle w:val="chorus-clause-row-value-bullet-list-item"/>
        <w:numPr>
          <w:ilvl w:val="0"/>
          <w:numId w:val="104"/>
        </w:numPr>
        <w:ind w:left="1074"/>
        <w:rPr>
          <w:rStyle w:val="chorus-clause-row-value"/>
        </w:rPr>
      </w:pPr>
      <w:r>
        <w:rPr>
          <w:rStyle w:val="chorus-clause-row-value"/>
        </w:rPr>
        <w:t>Compatibility with adjacent work.</w:t>
      </w:r>
    </w:p>
    <w:p w14:paraId="1C21655A" w14:textId="77777777" w:rsidR="009B1D9F" w:rsidRDefault="00000000" w:rsidP="003A6B78">
      <w:pPr>
        <w:pStyle w:val="chorus-clause-row-value-bullet-list-item"/>
        <w:numPr>
          <w:ilvl w:val="0"/>
          <w:numId w:val="104"/>
        </w:numPr>
        <w:ind w:left="1074"/>
        <w:rPr>
          <w:rStyle w:val="chorus-clause-row-value"/>
        </w:rPr>
      </w:pPr>
      <w:r>
        <w:rPr>
          <w:rStyle w:val="chorus-clause-row-value"/>
        </w:rPr>
        <w:t>Appearance.</w:t>
      </w:r>
    </w:p>
    <w:p w14:paraId="4839E5BE" w14:textId="77777777" w:rsidR="009B1D9F" w:rsidRDefault="00000000" w:rsidP="003A6B78">
      <w:pPr>
        <w:pStyle w:val="chorus-clause-row-value-bullet-list-item"/>
        <w:numPr>
          <w:ilvl w:val="0"/>
          <w:numId w:val="104"/>
        </w:numPr>
        <w:ind w:left="1074"/>
        <w:rPr>
          <w:rStyle w:val="chorus-clause-row-value"/>
        </w:rPr>
      </w:pPr>
      <w:r>
        <w:rPr>
          <w:rStyle w:val="chorus-clause-row-value"/>
        </w:rPr>
        <w:t>Copy of warranty or guarantee.</w:t>
      </w:r>
    </w:p>
    <w:p w14:paraId="702F7EC4" w14:textId="77777777" w:rsidR="009B1D9F" w:rsidRDefault="00000000" w:rsidP="003A6B78">
      <w:pPr>
        <w:pStyle w:val="chorus-clause-row"/>
        <w:numPr>
          <w:ilvl w:val="0"/>
          <w:numId w:val="103"/>
        </w:numPr>
      </w:pPr>
      <w:r>
        <w:rPr>
          <w:rStyle w:val="chorus-clause-row-label"/>
        </w:rPr>
        <w:t>Alterations to adjacent work: </w:t>
      </w:r>
      <w:r>
        <w:rPr>
          <w:rStyle w:val="chorus-clause-row-value"/>
        </w:rPr>
        <w:t>If needed, advise scope, nature and cost.</w:t>
      </w:r>
    </w:p>
    <w:p w14:paraId="691F0FC0" w14:textId="77777777" w:rsidR="009B1D9F" w:rsidRDefault="00000000" w:rsidP="003A6B78">
      <w:pPr>
        <w:pStyle w:val="chorus-clause-row"/>
        <w:numPr>
          <w:ilvl w:val="0"/>
          <w:numId w:val="103"/>
        </w:numPr>
      </w:pPr>
      <w:r>
        <w:rPr>
          <w:rStyle w:val="chorus-clause-row-label"/>
        </w:rPr>
        <w:t>Manufacturers’ guarantees: </w:t>
      </w:r>
      <w:r>
        <w:rPr>
          <w:rStyle w:val="chorus-clause-row-value"/>
        </w:rPr>
        <w:t>If substitution is accepted, submit before ordering products.</w:t>
      </w:r>
    </w:p>
    <w:p w14:paraId="67AC1DFA" w14:textId="77777777" w:rsidR="009B1D9F" w:rsidRDefault="00000000">
      <w:pPr>
        <w:pStyle w:val="chorus-clause-title"/>
      </w:pPr>
      <w:bookmarkStart w:id="83" w:name="ci_ffa2ec88-51c5-11f0-86a4-c5c070fd1ae7"/>
      <w:bookmarkEnd w:id="83"/>
      <w:r>
        <w:rPr>
          <w:rStyle w:val="chorus-clause-code"/>
        </w:rPr>
        <w:lastRenderedPageBreak/>
        <w:t xml:space="preserve">210 </w:t>
      </w:r>
      <w:r>
        <w:rPr>
          <w:rStyle w:val="chorus-clause-code"/>
        </w:rPr>
        <w:tab/>
      </w:r>
      <w:r>
        <w:t xml:space="preserve">Cross references </w:t>
      </w:r>
    </w:p>
    <w:p w14:paraId="5106E8DE" w14:textId="77777777" w:rsidR="009B1D9F" w:rsidRDefault="00000000" w:rsidP="003A6B78">
      <w:pPr>
        <w:pStyle w:val="chorus-clause-row"/>
        <w:numPr>
          <w:ilvl w:val="0"/>
          <w:numId w:val="105"/>
        </w:numPr>
      </w:pPr>
      <w:r>
        <w:rPr>
          <w:rStyle w:val="chorus-clause-row-label"/>
        </w:rPr>
        <w:t>Accuracy: </w:t>
      </w:r>
      <w:r>
        <w:rPr>
          <w:rStyle w:val="chorus-clause-row-value"/>
        </w:rPr>
        <w:t>Check remainder of the annotation or item description against the terminology used in the section or clause referred to.</w:t>
      </w:r>
    </w:p>
    <w:p w14:paraId="11207FD1" w14:textId="77777777" w:rsidR="009B1D9F" w:rsidRDefault="00000000" w:rsidP="003A6B78">
      <w:pPr>
        <w:pStyle w:val="chorus-clause-row"/>
        <w:numPr>
          <w:ilvl w:val="0"/>
          <w:numId w:val="105"/>
        </w:numPr>
      </w:pPr>
      <w:r>
        <w:rPr>
          <w:rStyle w:val="chorus-clause-row-label"/>
        </w:rPr>
        <w:t>Related terminology: </w:t>
      </w:r>
      <w:r>
        <w:rPr>
          <w:rStyle w:val="chorus-clause-row-value"/>
        </w:rPr>
        <w:t>Where a numerical cross reference is not given, the relevant sections and clauses of the specification will apply.</w:t>
      </w:r>
    </w:p>
    <w:p w14:paraId="26D42F5F" w14:textId="77777777" w:rsidR="009B1D9F" w:rsidRDefault="00000000" w:rsidP="003A6B78">
      <w:pPr>
        <w:pStyle w:val="chorus-clause-row"/>
        <w:numPr>
          <w:ilvl w:val="0"/>
          <w:numId w:val="105"/>
        </w:numPr>
      </w:pPr>
      <w:r>
        <w:rPr>
          <w:rStyle w:val="chorus-clause-row-label"/>
        </w:rPr>
        <w:t>Relevant clauses: </w:t>
      </w:r>
      <w:r>
        <w:rPr>
          <w:rStyle w:val="chorus-clause-row-value"/>
        </w:rPr>
        <w:t>Clauses in the referred to specification section dealing with general matters, ancillary products and execution also apply.</w:t>
      </w:r>
    </w:p>
    <w:p w14:paraId="352A1D10" w14:textId="77777777" w:rsidR="009B1D9F" w:rsidRDefault="00000000" w:rsidP="003A6B78">
      <w:pPr>
        <w:pStyle w:val="chorus-clause-row"/>
        <w:numPr>
          <w:ilvl w:val="0"/>
          <w:numId w:val="105"/>
        </w:numPr>
      </w:pPr>
      <w:r>
        <w:rPr>
          <w:rStyle w:val="chorus-clause-row-label"/>
        </w:rPr>
        <w:t>Discrepancy or ambiguity: </w:t>
      </w:r>
      <w:r>
        <w:rPr>
          <w:rStyle w:val="chorus-clause-row-value"/>
        </w:rPr>
        <w:t>Before proceeding, obtain clarification or instructions.</w:t>
      </w:r>
    </w:p>
    <w:p w14:paraId="2BA9C894" w14:textId="77777777" w:rsidR="009B1D9F" w:rsidRDefault="00000000">
      <w:pPr>
        <w:pStyle w:val="chorus-clause-title"/>
      </w:pPr>
      <w:bookmarkStart w:id="84" w:name="ci_ffa2ec89-51c5-11f0-86a4-c5c070fd1ae7"/>
      <w:bookmarkEnd w:id="84"/>
      <w:r>
        <w:rPr>
          <w:rStyle w:val="chorus-clause-code"/>
        </w:rPr>
        <w:t xml:space="preserve">220 </w:t>
      </w:r>
      <w:r>
        <w:rPr>
          <w:rStyle w:val="chorus-clause-code"/>
        </w:rPr>
        <w:tab/>
      </w:r>
      <w:r>
        <w:t xml:space="preserve">Referenced documents </w:t>
      </w:r>
    </w:p>
    <w:p w14:paraId="2B80A079" w14:textId="77777777" w:rsidR="009B1D9F" w:rsidRDefault="00000000" w:rsidP="003A6B78">
      <w:pPr>
        <w:pStyle w:val="chorus-clause-row"/>
        <w:numPr>
          <w:ilvl w:val="0"/>
          <w:numId w:val="106"/>
        </w:numPr>
      </w:pPr>
      <w:r>
        <w:rPr>
          <w:rStyle w:val="chorus-clause-row-label"/>
        </w:rPr>
        <w:t>Conflicts: </w:t>
      </w:r>
      <w:r>
        <w:rPr>
          <w:rStyle w:val="chorus-clause-row-value"/>
        </w:rPr>
        <w:t>Specification prevails over referenced documents.</w:t>
      </w:r>
    </w:p>
    <w:p w14:paraId="0098F91C" w14:textId="77777777" w:rsidR="009B1D9F" w:rsidRDefault="00000000">
      <w:pPr>
        <w:pStyle w:val="chorus-clause-title"/>
      </w:pPr>
      <w:bookmarkStart w:id="85" w:name="ci_ffa2ec8a-51c5-11f0-86a4-c5c070fd1ae7"/>
      <w:bookmarkEnd w:id="85"/>
      <w:r>
        <w:rPr>
          <w:rStyle w:val="chorus-clause-code"/>
        </w:rPr>
        <w:t xml:space="preserve">230 </w:t>
      </w:r>
      <w:r>
        <w:rPr>
          <w:rStyle w:val="chorus-clause-code"/>
        </w:rPr>
        <w:tab/>
      </w:r>
      <w:r>
        <w:t xml:space="preserve">Equivalent products </w:t>
      </w:r>
    </w:p>
    <w:p w14:paraId="07994EAA" w14:textId="77777777" w:rsidR="009B1D9F" w:rsidRDefault="00000000" w:rsidP="003A6B78">
      <w:pPr>
        <w:pStyle w:val="chorus-clause-row"/>
        <w:numPr>
          <w:ilvl w:val="0"/>
          <w:numId w:val="107"/>
        </w:numPr>
      </w:pPr>
      <w:r>
        <w:rPr>
          <w:rStyle w:val="chorus-clause-row-label"/>
        </w:rPr>
        <w:t>Inadvertent omission: </w:t>
      </w:r>
      <w:r>
        <w:rPr>
          <w:rStyle w:val="chorus-clause-row-value"/>
        </w:rPr>
        <w:t>Wherever products are specified by proprietary name the phrase 'or equivalent' is to be deemed included.</w:t>
      </w:r>
    </w:p>
    <w:p w14:paraId="1F6B78AC" w14:textId="77777777" w:rsidR="009B1D9F" w:rsidRDefault="00000000">
      <w:pPr>
        <w:pStyle w:val="chorus-clause-title"/>
      </w:pPr>
      <w:bookmarkStart w:id="86" w:name="ci_ffa2ec8c-51c5-11f0-86a4-c5c070fd1ae7"/>
      <w:bookmarkEnd w:id="86"/>
      <w:r>
        <w:rPr>
          <w:rStyle w:val="chorus-clause-code"/>
        </w:rPr>
        <w:t xml:space="preserve">240 </w:t>
      </w:r>
      <w:r>
        <w:rPr>
          <w:rStyle w:val="chorus-clause-code"/>
        </w:rPr>
        <w:tab/>
      </w:r>
      <w:r>
        <w:t xml:space="preserve">Substitution of standards </w:t>
      </w:r>
    </w:p>
    <w:p w14:paraId="79012434" w14:textId="77777777" w:rsidR="009B1D9F" w:rsidRDefault="00000000" w:rsidP="003A6B78">
      <w:pPr>
        <w:pStyle w:val="chorus-clause-row"/>
        <w:numPr>
          <w:ilvl w:val="0"/>
          <w:numId w:val="108"/>
        </w:numPr>
      </w:pPr>
      <w:r>
        <w:rPr>
          <w:rStyle w:val="chorus-clause-row-label"/>
        </w:rPr>
        <w:t>Specification: </w:t>
      </w:r>
      <w:r>
        <w:rPr>
          <w:rStyle w:val="chorus-clause-row-value"/>
        </w:rPr>
        <w:t>To British Standard or European Standard.</w:t>
      </w:r>
    </w:p>
    <w:p w14:paraId="3BD6CC8C" w14:textId="77777777" w:rsidR="009B1D9F" w:rsidRDefault="00000000" w:rsidP="003A6B78">
      <w:pPr>
        <w:pStyle w:val="chorus-clause-row"/>
        <w:numPr>
          <w:ilvl w:val="0"/>
          <w:numId w:val="108"/>
        </w:numPr>
      </w:pPr>
      <w:r>
        <w:rPr>
          <w:rStyle w:val="chorus-clause-row-label"/>
        </w:rPr>
        <w:t>Substitution: </w:t>
      </w:r>
      <w:r>
        <w:rPr>
          <w:rStyle w:val="chorus-clause-row-value"/>
        </w:rPr>
        <w:t>May be proposed complying with a grade or category within a national standard of another Member State of the European Community or an International Standard recognized in the UK.</w:t>
      </w:r>
    </w:p>
    <w:p w14:paraId="3A71FD70" w14:textId="77777777" w:rsidR="009B1D9F" w:rsidRDefault="00000000" w:rsidP="003A6B78">
      <w:pPr>
        <w:pStyle w:val="chorus-clause-row"/>
        <w:numPr>
          <w:ilvl w:val="0"/>
          <w:numId w:val="108"/>
        </w:numPr>
      </w:pPr>
      <w:r>
        <w:rPr>
          <w:rStyle w:val="chorus-clause-row-label"/>
        </w:rPr>
        <w:t>Before ordering: </w:t>
      </w:r>
      <w:r>
        <w:rPr>
          <w:rStyle w:val="chorus-clause-row-value"/>
        </w:rPr>
        <w:t>Submit notification of all such substitutions.</w:t>
      </w:r>
    </w:p>
    <w:p w14:paraId="42147EB7" w14:textId="77777777" w:rsidR="009B1D9F" w:rsidRDefault="00000000" w:rsidP="003A6B78">
      <w:pPr>
        <w:pStyle w:val="chorus-clause-row"/>
        <w:numPr>
          <w:ilvl w:val="0"/>
          <w:numId w:val="108"/>
        </w:numPr>
      </w:pPr>
      <w:r>
        <w:rPr>
          <w:rStyle w:val="chorus-clause-row-label"/>
        </w:rPr>
        <w:t>Documentary evidence: </w:t>
      </w:r>
      <w:r>
        <w:rPr>
          <w:rStyle w:val="chorus-clause-row-value"/>
        </w:rPr>
        <w:t>Submit for verification when requested as detailed in clause A31/200. Any submitted foreign language documents must be accompanied by certified translations into English.</w:t>
      </w:r>
    </w:p>
    <w:p w14:paraId="274E01D5" w14:textId="77777777" w:rsidR="009B1D9F" w:rsidRDefault="00000000">
      <w:pPr>
        <w:pStyle w:val="chorus-clause-title"/>
      </w:pPr>
      <w:bookmarkStart w:id="87" w:name="ci_ffa2ec8e-51c5-11f0-86a4-c5c070fd1ae7"/>
      <w:bookmarkEnd w:id="87"/>
      <w:r>
        <w:rPr>
          <w:rStyle w:val="chorus-clause-code"/>
        </w:rPr>
        <w:t xml:space="preserve">250 </w:t>
      </w:r>
      <w:r>
        <w:rPr>
          <w:rStyle w:val="chorus-clause-code"/>
        </w:rPr>
        <w:tab/>
      </w:r>
      <w:r>
        <w:t xml:space="preserve">Currency of documents and information </w:t>
      </w:r>
    </w:p>
    <w:p w14:paraId="76A90990" w14:textId="77777777" w:rsidR="009B1D9F" w:rsidRDefault="00000000" w:rsidP="003A6B78">
      <w:pPr>
        <w:pStyle w:val="chorus-clause-row"/>
        <w:numPr>
          <w:ilvl w:val="0"/>
          <w:numId w:val="109"/>
        </w:numPr>
      </w:pPr>
      <w:r>
        <w:rPr>
          <w:rStyle w:val="chorus-clause-row-label"/>
        </w:rPr>
        <w:t>Currency: </w:t>
      </w:r>
      <w:r>
        <w:rPr>
          <w:rStyle w:val="chorus-clause-row-value"/>
        </w:rPr>
        <w:t>References to published documents are to the editions, including amendments and revisions, current on the date of the invitation to tender.</w:t>
      </w:r>
    </w:p>
    <w:p w14:paraId="4DE0DA90" w14:textId="77777777" w:rsidR="009B1D9F" w:rsidRDefault="00000000">
      <w:pPr>
        <w:pStyle w:val="chorus-clause-title"/>
      </w:pPr>
      <w:bookmarkStart w:id="88" w:name="ci_ffa2ec8f-51c5-11f0-86a4-c5c070fd1ae7"/>
      <w:bookmarkEnd w:id="88"/>
      <w:r>
        <w:rPr>
          <w:rStyle w:val="chorus-clause-code"/>
        </w:rPr>
        <w:t xml:space="preserve">260 </w:t>
      </w:r>
      <w:r>
        <w:rPr>
          <w:rStyle w:val="chorus-clause-code"/>
        </w:rPr>
        <w:tab/>
      </w:r>
      <w:r>
        <w:t xml:space="preserve">Sizes </w:t>
      </w:r>
    </w:p>
    <w:p w14:paraId="462DACE4" w14:textId="77777777" w:rsidR="009B1D9F" w:rsidRDefault="00000000" w:rsidP="003A6B78">
      <w:pPr>
        <w:pStyle w:val="chorus-clause-row"/>
        <w:numPr>
          <w:ilvl w:val="0"/>
          <w:numId w:val="110"/>
        </w:numPr>
      </w:pPr>
      <w:r>
        <w:rPr>
          <w:rStyle w:val="chorus-clause-row-label"/>
        </w:rPr>
        <w:t>General dimensions: </w:t>
      </w:r>
      <w:r>
        <w:rPr>
          <w:rStyle w:val="chorus-clause-row-value"/>
        </w:rPr>
        <w:t xml:space="preserve">Products are specified by their </w:t>
      </w:r>
      <w:proofErr w:type="spellStart"/>
      <w:r>
        <w:rPr>
          <w:rStyle w:val="chorus-clause-row-value"/>
        </w:rPr>
        <w:t>co-ordinating</w:t>
      </w:r>
      <w:proofErr w:type="spellEnd"/>
      <w:r>
        <w:rPr>
          <w:rStyle w:val="chorus-clause-row-value"/>
        </w:rPr>
        <w:t xml:space="preserve"> sizes.</w:t>
      </w:r>
    </w:p>
    <w:p w14:paraId="614E73DA" w14:textId="77777777" w:rsidR="009B1D9F" w:rsidRDefault="00000000" w:rsidP="003A6B78">
      <w:pPr>
        <w:pStyle w:val="chorus-clause-row"/>
        <w:numPr>
          <w:ilvl w:val="0"/>
          <w:numId w:val="110"/>
        </w:numPr>
      </w:pPr>
      <w:r>
        <w:rPr>
          <w:rStyle w:val="chorus-clause-row-label"/>
        </w:rPr>
        <w:t>Timber: </w:t>
      </w:r>
      <w:r>
        <w:rPr>
          <w:rStyle w:val="chorus-clause-row-value"/>
        </w:rPr>
        <w:t>Cross section dimensions shown on drawings are:</w:t>
      </w:r>
      <w:r>
        <w:rPr>
          <w:rStyle w:val="chorus-clause-row-value"/>
        </w:rPr>
        <w:br/>
        <w:t xml:space="preserve">Target sizes as defined in </w:t>
      </w:r>
      <w:hyperlink r:id="rId25" w:tgtFrame="_blank" w:history="1">
        <w:r w:rsidR="009B1D9F">
          <w:rPr>
            <w:rStyle w:val="Hyperlink"/>
          </w:rPr>
          <w:t>BS EN 336</w:t>
        </w:r>
      </w:hyperlink>
      <w:r>
        <w:rPr>
          <w:rStyle w:val="chorus-clause-row-value"/>
        </w:rPr>
        <w:t xml:space="preserve"> for structural softwood and hardwood sections.</w:t>
      </w:r>
      <w:r>
        <w:rPr>
          <w:rStyle w:val="chorus-clause-row-value"/>
        </w:rPr>
        <w:br/>
        <w:t>Finished sizes for non-structural softwood or hardwood sawn and further processed sections.</w:t>
      </w:r>
    </w:p>
    <w:p w14:paraId="19BF67E9" w14:textId="77777777" w:rsidR="009B1D9F" w:rsidRDefault="00000000">
      <w:pPr>
        <w:pStyle w:val="chorus-clause-group-title"/>
        <w:rPr>
          <w:sz w:val="28"/>
        </w:rPr>
      </w:pPr>
      <w:r>
        <w:t>Documents provided on behalf of the employer</w:t>
      </w:r>
    </w:p>
    <w:p w14:paraId="5F0216D5" w14:textId="77777777" w:rsidR="009B1D9F" w:rsidRDefault="00000000">
      <w:pPr>
        <w:pStyle w:val="chorus-clause-title"/>
      </w:pPr>
      <w:bookmarkStart w:id="89" w:name="ci_ffa2ec91-51c5-11f0-86a4-c5c070fd1ae7"/>
      <w:bookmarkEnd w:id="89"/>
      <w:r>
        <w:rPr>
          <w:rStyle w:val="chorus-clause-code"/>
        </w:rPr>
        <w:t xml:space="preserve">410 </w:t>
      </w:r>
      <w:r>
        <w:rPr>
          <w:rStyle w:val="chorus-clause-code"/>
        </w:rPr>
        <w:tab/>
      </w:r>
      <w:r>
        <w:t xml:space="preserve">Additional copies of drawings/ documents </w:t>
      </w:r>
    </w:p>
    <w:p w14:paraId="6E32C444" w14:textId="77777777" w:rsidR="009B1D9F" w:rsidRDefault="00000000" w:rsidP="003A6B78">
      <w:pPr>
        <w:pStyle w:val="chorus-clause-row"/>
        <w:numPr>
          <w:ilvl w:val="0"/>
          <w:numId w:val="111"/>
        </w:numPr>
      </w:pPr>
      <w:r>
        <w:rPr>
          <w:rStyle w:val="chorus-clause-row-label"/>
        </w:rPr>
        <w:t>Additional copies: </w:t>
      </w:r>
      <w:r>
        <w:rPr>
          <w:rStyle w:val="chorus-clause-row-value"/>
        </w:rPr>
        <w:t>Issued free of charge.</w:t>
      </w:r>
    </w:p>
    <w:p w14:paraId="2CA04B35" w14:textId="77777777" w:rsidR="009B1D9F" w:rsidRDefault="00000000">
      <w:pPr>
        <w:pStyle w:val="chorus-clause-title"/>
      </w:pPr>
      <w:bookmarkStart w:id="90" w:name="ci_ffa2ec93-51c5-11f0-86a4-c5c070fd1ae7"/>
      <w:bookmarkEnd w:id="90"/>
      <w:r>
        <w:rPr>
          <w:rStyle w:val="chorus-clause-code"/>
        </w:rPr>
        <w:t xml:space="preserve">440 </w:t>
      </w:r>
      <w:r>
        <w:rPr>
          <w:rStyle w:val="chorus-clause-code"/>
        </w:rPr>
        <w:tab/>
      </w:r>
      <w:r>
        <w:t xml:space="preserve">Dimensions </w:t>
      </w:r>
    </w:p>
    <w:p w14:paraId="1C71F650" w14:textId="77777777" w:rsidR="009B1D9F" w:rsidRDefault="00000000" w:rsidP="003A6B78">
      <w:pPr>
        <w:pStyle w:val="chorus-clause-row"/>
        <w:numPr>
          <w:ilvl w:val="0"/>
          <w:numId w:val="112"/>
        </w:numPr>
      </w:pPr>
      <w:r>
        <w:rPr>
          <w:rStyle w:val="chorus-clause-row-label"/>
        </w:rPr>
        <w:t>Scaled dimensions: </w:t>
      </w:r>
      <w:r>
        <w:rPr>
          <w:rStyle w:val="chorus-clause-row-value"/>
        </w:rPr>
        <w:t>Do not rely on.</w:t>
      </w:r>
    </w:p>
    <w:p w14:paraId="5B032E88" w14:textId="77777777" w:rsidR="009B1D9F" w:rsidRDefault="00000000">
      <w:pPr>
        <w:pStyle w:val="chorus-clause-title"/>
      </w:pPr>
      <w:bookmarkStart w:id="91" w:name="ci_ffa2ec94-51c5-11f0-86a4-c5c070fd1ae7"/>
      <w:bookmarkEnd w:id="91"/>
      <w:r>
        <w:rPr>
          <w:rStyle w:val="chorus-clause-code"/>
        </w:rPr>
        <w:t xml:space="preserve">450 </w:t>
      </w:r>
      <w:r>
        <w:rPr>
          <w:rStyle w:val="chorus-clause-code"/>
        </w:rPr>
        <w:tab/>
      </w:r>
      <w:r>
        <w:t xml:space="preserve">Measured quantities </w:t>
      </w:r>
    </w:p>
    <w:p w14:paraId="241CFE96" w14:textId="77777777" w:rsidR="009B1D9F" w:rsidRDefault="00000000" w:rsidP="003A6B78">
      <w:pPr>
        <w:pStyle w:val="chorus-clause-row"/>
        <w:numPr>
          <w:ilvl w:val="0"/>
          <w:numId w:val="113"/>
        </w:numPr>
      </w:pPr>
      <w:r>
        <w:rPr>
          <w:rStyle w:val="chorus-clause-row-label"/>
        </w:rPr>
        <w:t>Ordering products and constructing the Works: </w:t>
      </w:r>
      <w:r>
        <w:rPr>
          <w:rStyle w:val="chorus-clause-row-value"/>
        </w:rPr>
        <w:t>The accuracy and sufficiency of the measured quantities are not guaranteed.</w:t>
      </w:r>
    </w:p>
    <w:p w14:paraId="075F788B" w14:textId="77777777" w:rsidR="009B1D9F" w:rsidRDefault="00000000" w:rsidP="003A6B78">
      <w:pPr>
        <w:pStyle w:val="chorus-clause-row"/>
        <w:numPr>
          <w:ilvl w:val="0"/>
          <w:numId w:val="113"/>
        </w:numPr>
      </w:pPr>
      <w:r>
        <w:rPr>
          <w:rStyle w:val="chorus-clause-row-label"/>
        </w:rPr>
        <w:t>Precedence: </w:t>
      </w:r>
      <w:r>
        <w:rPr>
          <w:rStyle w:val="chorus-clause-row-value"/>
        </w:rPr>
        <w:t>The specification and drawings shall override the measured quantities.</w:t>
      </w:r>
    </w:p>
    <w:p w14:paraId="74A01AE0" w14:textId="77777777" w:rsidR="009B1D9F" w:rsidRDefault="00000000">
      <w:pPr>
        <w:pStyle w:val="chorus-clause-title"/>
      </w:pPr>
      <w:bookmarkStart w:id="92" w:name="ci_ffa2ec95-51c5-11f0-86a4-c5c070fd1ae7"/>
      <w:bookmarkEnd w:id="92"/>
      <w:r>
        <w:rPr>
          <w:rStyle w:val="chorus-clause-code"/>
        </w:rPr>
        <w:lastRenderedPageBreak/>
        <w:t xml:space="preserve">460 </w:t>
      </w:r>
      <w:r>
        <w:rPr>
          <w:rStyle w:val="chorus-clause-code"/>
        </w:rPr>
        <w:tab/>
      </w:r>
      <w:r>
        <w:t xml:space="preserve">The specification </w:t>
      </w:r>
    </w:p>
    <w:p w14:paraId="3D33EDEC" w14:textId="77777777" w:rsidR="009B1D9F" w:rsidRDefault="00000000" w:rsidP="003A6B78">
      <w:pPr>
        <w:pStyle w:val="chorus-clause-row"/>
        <w:numPr>
          <w:ilvl w:val="0"/>
          <w:numId w:val="114"/>
        </w:numPr>
      </w:pPr>
      <w:r>
        <w:rPr>
          <w:rStyle w:val="chorus-clause-row-label"/>
        </w:rPr>
        <w:t>Coordination: </w:t>
      </w:r>
      <w:r>
        <w:rPr>
          <w:rStyle w:val="chorus-clause-row-value"/>
        </w:rPr>
        <w:t>All sections must be read in conjunction with Main Contract Preliminaries/ General conditions.</w:t>
      </w:r>
    </w:p>
    <w:p w14:paraId="0C3B5BF7" w14:textId="77777777" w:rsidR="009B1D9F" w:rsidRDefault="00000000">
      <w:pPr>
        <w:pStyle w:val="chorus-clause-group-title"/>
        <w:rPr>
          <w:sz w:val="28"/>
        </w:rPr>
      </w:pPr>
      <w:r>
        <w:t>Documents provided by contractor/ subcontractors/ suppliers</w:t>
      </w:r>
    </w:p>
    <w:p w14:paraId="5C43D56A" w14:textId="77777777" w:rsidR="009B1D9F" w:rsidRDefault="00000000">
      <w:pPr>
        <w:pStyle w:val="chorus-clause-title"/>
      </w:pPr>
      <w:bookmarkStart w:id="93" w:name="ci_ffa31392-51c5-11f0-86a4-c5c070fd1ae7"/>
      <w:bookmarkEnd w:id="93"/>
      <w:r>
        <w:rPr>
          <w:rStyle w:val="chorus-clause-code"/>
        </w:rPr>
        <w:t xml:space="preserve">630 </w:t>
      </w:r>
      <w:r>
        <w:rPr>
          <w:rStyle w:val="chorus-clause-code"/>
        </w:rPr>
        <w:tab/>
      </w:r>
      <w:r>
        <w:t xml:space="preserve">Technical </w:t>
      </w:r>
      <w:proofErr w:type="gramStart"/>
      <w:r>
        <w:t>literature</w:t>
      </w:r>
      <w:proofErr w:type="gramEnd"/>
      <w:r>
        <w:t xml:space="preserve"> </w:t>
      </w:r>
    </w:p>
    <w:p w14:paraId="315F36AC" w14:textId="77777777" w:rsidR="009B1D9F" w:rsidRDefault="00000000" w:rsidP="003A6B78">
      <w:pPr>
        <w:pStyle w:val="chorus-clause-row"/>
        <w:numPr>
          <w:ilvl w:val="0"/>
          <w:numId w:val="115"/>
        </w:numPr>
      </w:pPr>
      <w:r>
        <w:rPr>
          <w:rStyle w:val="chorus-clause-row-label"/>
        </w:rPr>
        <w:t>Availability: </w:t>
      </w:r>
      <w:r>
        <w:rPr>
          <w:rStyle w:val="chorus-clause-row-value"/>
        </w:rPr>
        <w:t>Retain on site for reference by supervisory personnel.</w:t>
      </w:r>
    </w:p>
    <w:p w14:paraId="2CC1454B" w14:textId="77777777" w:rsidR="009B1D9F" w:rsidRDefault="00000000" w:rsidP="003A6B78">
      <w:pPr>
        <w:pStyle w:val="chorus-clause-row"/>
        <w:numPr>
          <w:ilvl w:val="0"/>
          <w:numId w:val="115"/>
        </w:numPr>
      </w:pPr>
      <w:r>
        <w:rPr>
          <w:rStyle w:val="chorus-clause-row-label"/>
        </w:rPr>
        <w:t>Information: </w:t>
      </w:r>
      <w:r>
        <w:rPr>
          <w:rStyle w:val="chorus-clause-row-value"/>
        </w:rPr>
        <w:t>Manufacturers' current information and relevant British Standards, relating to products to be used in the Works.</w:t>
      </w:r>
    </w:p>
    <w:p w14:paraId="0D8C1BCD" w14:textId="77777777" w:rsidR="009B1D9F" w:rsidRDefault="00000000">
      <w:pPr>
        <w:pStyle w:val="chorus-section-end"/>
      </w:pPr>
      <w:r>
        <w:rPr>
          <w:rStyle w:val="nbs-project-var"/>
        </w:rPr>
        <w:t>Ω End of Section</w:t>
      </w:r>
    </w:p>
    <w:p w14:paraId="23C66E15" w14:textId="77777777" w:rsidR="009B1D9F" w:rsidRDefault="00000000">
      <w:pPr>
        <w:pStyle w:val="chorus-section-header"/>
        <w:rPr>
          <w:sz w:val="48"/>
          <w:szCs w:val="48"/>
        </w:rPr>
      </w:pPr>
      <w:bookmarkStart w:id="94" w:name="se_ffc6c830-51c5-11f0-86a4-c5c070fd1ae7"/>
      <w:bookmarkStart w:id="95" w:name="_Toc201762752"/>
      <w:bookmarkEnd w:id="94"/>
      <w:r>
        <w:rPr>
          <w:rStyle w:val="chorus-section-header-code"/>
        </w:rPr>
        <w:t>A32</w:t>
      </w:r>
      <w:r>
        <w:rPr>
          <w:rStyle w:val="chorus-section-header-code"/>
        </w:rPr>
        <w:br/>
      </w:r>
      <w:r>
        <w:rPr>
          <w:rStyle w:val="chorus-section-header-name"/>
        </w:rPr>
        <w:t>Management of the works</w:t>
      </w:r>
      <w:bookmarkEnd w:id="95"/>
    </w:p>
    <w:p w14:paraId="0E79D2C8" w14:textId="77777777" w:rsidR="009B1D9F" w:rsidRDefault="00000000">
      <w:pPr>
        <w:pStyle w:val="chorus-clause-group-title"/>
        <w:rPr>
          <w:sz w:val="28"/>
        </w:rPr>
      </w:pPr>
      <w:r>
        <w:t>Generally</w:t>
      </w:r>
    </w:p>
    <w:p w14:paraId="7297EA24" w14:textId="77777777" w:rsidR="009B1D9F" w:rsidRDefault="00000000">
      <w:pPr>
        <w:pStyle w:val="chorus-clause-title"/>
      </w:pPr>
      <w:bookmarkStart w:id="96" w:name="ci_ffbd5251-51c5-11f0-86a4-c5c070fd1ae7"/>
      <w:bookmarkEnd w:id="96"/>
      <w:r>
        <w:rPr>
          <w:rStyle w:val="chorus-clause-code"/>
        </w:rPr>
        <w:t xml:space="preserve">110 </w:t>
      </w:r>
      <w:r>
        <w:rPr>
          <w:rStyle w:val="chorus-clause-code"/>
        </w:rPr>
        <w:tab/>
      </w:r>
      <w:r>
        <w:t xml:space="preserve">Supervision </w:t>
      </w:r>
    </w:p>
    <w:p w14:paraId="48FE5CB7" w14:textId="77777777" w:rsidR="009B1D9F" w:rsidRDefault="00000000" w:rsidP="003A6B78">
      <w:pPr>
        <w:pStyle w:val="chorus-clause-row"/>
        <w:numPr>
          <w:ilvl w:val="0"/>
          <w:numId w:val="116"/>
        </w:numPr>
      </w:pPr>
      <w:r>
        <w:rPr>
          <w:rStyle w:val="chorus-clause-row-label"/>
        </w:rPr>
        <w:t>General: </w:t>
      </w:r>
      <w:r>
        <w:rPr>
          <w:rStyle w:val="chorus-clause-row-value"/>
        </w:rPr>
        <w:t>Accept responsibility for coordination, supervision and administration of the Works, including subcontracts.</w:t>
      </w:r>
    </w:p>
    <w:p w14:paraId="6137B936" w14:textId="77777777" w:rsidR="009B1D9F" w:rsidRDefault="00000000" w:rsidP="003A6B78">
      <w:pPr>
        <w:pStyle w:val="chorus-clause-row"/>
        <w:numPr>
          <w:ilvl w:val="0"/>
          <w:numId w:val="116"/>
        </w:numPr>
      </w:pPr>
      <w:r>
        <w:rPr>
          <w:rStyle w:val="chorus-clause-row-label"/>
        </w:rPr>
        <w:t>Coordination: </w:t>
      </w:r>
      <w:r>
        <w:rPr>
          <w:rStyle w:val="chorus-clause-row-value"/>
        </w:rPr>
        <w:t xml:space="preserve">Arrange and monitor a </w:t>
      </w:r>
      <w:proofErr w:type="spellStart"/>
      <w:r>
        <w:rPr>
          <w:rStyle w:val="chorus-clause-row-value"/>
        </w:rPr>
        <w:t>programme</w:t>
      </w:r>
      <w:proofErr w:type="spellEnd"/>
      <w:r>
        <w:rPr>
          <w:rStyle w:val="chorus-clause-row-value"/>
        </w:rPr>
        <w:t xml:space="preserve"> with each subcontractor, supplier, local authority and statutory undertaker, and obtain and supply information as necessary for coordination of the work.</w:t>
      </w:r>
    </w:p>
    <w:p w14:paraId="31C93990" w14:textId="77777777" w:rsidR="009B1D9F" w:rsidRDefault="00000000">
      <w:pPr>
        <w:pStyle w:val="chorus-clause-title"/>
      </w:pPr>
      <w:bookmarkStart w:id="97" w:name="ci_ffbd7962-51c5-11f0-86a4-c5c070fd1ae7"/>
      <w:bookmarkEnd w:id="97"/>
      <w:r>
        <w:rPr>
          <w:rStyle w:val="chorus-clause-code"/>
        </w:rPr>
        <w:t xml:space="preserve">120 </w:t>
      </w:r>
      <w:r>
        <w:rPr>
          <w:rStyle w:val="chorus-clause-code"/>
        </w:rPr>
        <w:tab/>
      </w:r>
      <w:r>
        <w:t xml:space="preserve">Insurance </w:t>
      </w:r>
    </w:p>
    <w:p w14:paraId="0FB22733" w14:textId="77777777" w:rsidR="009B1D9F" w:rsidRDefault="00000000" w:rsidP="003A6B78">
      <w:pPr>
        <w:pStyle w:val="chorus-clause-row"/>
        <w:numPr>
          <w:ilvl w:val="0"/>
          <w:numId w:val="117"/>
        </w:numPr>
      </w:pPr>
      <w:r>
        <w:rPr>
          <w:rStyle w:val="chorus-clause-row-label"/>
        </w:rPr>
        <w:t>Documentary evidence: </w:t>
      </w:r>
      <w:r>
        <w:rPr>
          <w:rStyle w:val="chorus-clause-row-value"/>
        </w:rPr>
        <w:t xml:space="preserve">Before starting work on site submit details, and/ or policies and receipts for the </w:t>
      </w:r>
      <w:proofErr w:type="gramStart"/>
      <w:r>
        <w:rPr>
          <w:rStyle w:val="chorus-clause-row-value"/>
        </w:rPr>
        <w:t>insurances</w:t>
      </w:r>
      <w:proofErr w:type="gramEnd"/>
      <w:r>
        <w:rPr>
          <w:rStyle w:val="chorus-clause-row-value"/>
        </w:rPr>
        <w:t xml:space="preserve"> required by the Conditions of Contract.</w:t>
      </w:r>
    </w:p>
    <w:p w14:paraId="409699DB" w14:textId="77777777" w:rsidR="009B1D9F" w:rsidRDefault="00000000">
      <w:pPr>
        <w:pStyle w:val="chorus-clause-title"/>
      </w:pPr>
      <w:bookmarkStart w:id="98" w:name="ci_ffbd7963-51c5-11f0-86a4-c5c070fd1ae7"/>
      <w:bookmarkEnd w:id="98"/>
      <w:r>
        <w:rPr>
          <w:rStyle w:val="chorus-clause-code"/>
        </w:rPr>
        <w:t xml:space="preserve">130 </w:t>
      </w:r>
      <w:r>
        <w:rPr>
          <w:rStyle w:val="chorus-clause-code"/>
        </w:rPr>
        <w:tab/>
      </w:r>
      <w:r>
        <w:t xml:space="preserve">Insurance claims </w:t>
      </w:r>
    </w:p>
    <w:p w14:paraId="6C994797" w14:textId="77777777" w:rsidR="009B1D9F" w:rsidRDefault="00000000" w:rsidP="003A6B78">
      <w:pPr>
        <w:pStyle w:val="chorus-clause-row"/>
        <w:numPr>
          <w:ilvl w:val="0"/>
          <w:numId w:val="118"/>
        </w:numPr>
      </w:pPr>
      <w:r>
        <w:rPr>
          <w:rStyle w:val="chorus-clause-row-label"/>
        </w:rPr>
        <w:t>Notice: </w:t>
      </w:r>
      <w:r>
        <w:rPr>
          <w:rStyle w:val="chorus-clause-row-value"/>
        </w:rPr>
        <w:t>If an event occurs that may give rise to any claim or proceeding in respect of loss or damage to the Works or injury or damage to persons or property arising out of the Works, immediately give notice to the Employer, the person administering the Contract on their behalf and the insurers.</w:t>
      </w:r>
    </w:p>
    <w:p w14:paraId="4F5C4E50" w14:textId="77777777" w:rsidR="009B1D9F" w:rsidRDefault="00000000" w:rsidP="003A6B78">
      <w:pPr>
        <w:pStyle w:val="chorus-clause-row"/>
        <w:numPr>
          <w:ilvl w:val="0"/>
          <w:numId w:val="118"/>
        </w:numPr>
      </w:pPr>
      <w:r>
        <w:rPr>
          <w:rStyle w:val="chorus-clause-row-label"/>
        </w:rPr>
        <w:t>Failure to notify: </w:t>
      </w:r>
      <w:r>
        <w:rPr>
          <w:rStyle w:val="chorus-clause-row-value"/>
        </w:rPr>
        <w:t>Indemnify the Employer against any loss, which may be caused by failure to give such notice.</w:t>
      </w:r>
    </w:p>
    <w:p w14:paraId="2335209E" w14:textId="77777777" w:rsidR="009B1D9F" w:rsidRDefault="00000000">
      <w:pPr>
        <w:pStyle w:val="chorus-clause-title"/>
      </w:pPr>
      <w:bookmarkStart w:id="99" w:name="ci_ffbd7965-51c5-11f0-86a4-c5c070fd1ae7"/>
      <w:bookmarkEnd w:id="99"/>
      <w:r>
        <w:rPr>
          <w:rStyle w:val="chorus-clause-code"/>
        </w:rPr>
        <w:t xml:space="preserve">150 </w:t>
      </w:r>
      <w:r>
        <w:rPr>
          <w:rStyle w:val="chorus-clause-code"/>
        </w:rPr>
        <w:tab/>
      </w:r>
      <w:r>
        <w:t xml:space="preserve">Ownership </w:t>
      </w:r>
    </w:p>
    <w:p w14:paraId="483100CD" w14:textId="77777777" w:rsidR="009B1D9F" w:rsidRDefault="00000000" w:rsidP="003A6B78">
      <w:pPr>
        <w:pStyle w:val="chorus-clause-row"/>
        <w:numPr>
          <w:ilvl w:val="0"/>
          <w:numId w:val="119"/>
        </w:numPr>
      </w:pPr>
      <w:r>
        <w:rPr>
          <w:rStyle w:val="chorus-clause-row-label"/>
        </w:rPr>
        <w:t>Alteration/ clearance work: </w:t>
      </w:r>
      <w:r>
        <w:rPr>
          <w:rStyle w:val="chorus-clause-row-value"/>
        </w:rPr>
        <w:t>Materials arising become the property of the Contractor except where otherwise stated. Remove from site as work proceeds.</w:t>
      </w:r>
    </w:p>
    <w:p w14:paraId="1AF8832E" w14:textId="77777777" w:rsidR="009B1D9F" w:rsidRDefault="00000000">
      <w:pPr>
        <w:pStyle w:val="chorus-clause-group-title"/>
        <w:rPr>
          <w:sz w:val="28"/>
        </w:rPr>
      </w:pPr>
      <w:proofErr w:type="spellStart"/>
      <w:r>
        <w:t>Programme</w:t>
      </w:r>
      <w:proofErr w:type="spellEnd"/>
      <w:r>
        <w:t>/ progress</w:t>
      </w:r>
    </w:p>
    <w:p w14:paraId="4ACD32DC" w14:textId="77777777" w:rsidR="009B1D9F" w:rsidRDefault="00000000">
      <w:pPr>
        <w:pStyle w:val="chorus-clause-title"/>
      </w:pPr>
      <w:bookmarkStart w:id="100" w:name="ci_ffbd7967-51c5-11f0-86a4-c5c070fd1ae7"/>
      <w:bookmarkEnd w:id="100"/>
      <w:r>
        <w:rPr>
          <w:rStyle w:val="chorus-clause-code"/>
        </w:rPr>
        <w:t xml:space="preserve">210 </w:t>
      </w:r>
      <w:r>
        <w:rPr>
          <w:rStyle w:val="chorus-clause-code"/>
        </w:rPr>
        <w:tab/>
      </w:r>
      <w:proofErr w:type="spellStart"/>
      <w:r>
        <w:t>Programme</w:t>
      </w:r>
      <w:proofErr w:type="spellEnd"/>
      <w:r>
        <w:t xml:space="preserve"> </w:t>
      </w:r>
    </w:p>
    <w:p w14:paraId="3D24EFC6" w14:textId="77777777" w:rsidR="009B1D9F" w:rsidRDefault="00000000" w:rsidP="003A6B78">
      <w:pPr>
        <w:pStyle w:val="chorus-clause-row"/>
        <w:numPr>
          <w:ilvl w:val="0"/>
          <w:numId w:val="120"/>
        </w:numPr>
      </w:pPr>
      <w:r>
        <w:rPr>
          <w:rStyle w:val="chorus-clause-row-label"/>
        </w:rPr>
        <w:t xml:space="preserve">Master </w:t>
      </w:r>
      <w:proofErr w:type="spellStart"/>
      <w:r>
        <w:rPr>
          <w:rStyle w:val="chorus-clause-row-label"/>
        </w:rPr>
        <w:t>programme</w:t>
      </w:r>
      <w:proofErr w:type="spellEnd"/>
      <w:r>
        <w:rPr>
          <w:rStyle w:val="chorus-clause-row-label"/>
        </w:rPr>
        <w:t>: </w:t>
      </w:r>
      <w:r>
        <w:rPr>
          <w:rStyle w:val="chorus-clause-row-value"/>
        </w:rPr>
        <w:t xml:space="preserve">When requested, and before starting work on site, submit a master </w:t>
      </w:r>
      <w:proofErr w:type="spellStart"/>
      <w:r>
        <w:rPr>
          <w:rStyle w:val="chorus-clause-row-value"/>
        </w:rPr>
        <w:t>programme</w:t>
      </w:r>
      <w:proofErr w:type="spellEnd"/>
      <w:r>
        <w:rPr>
          <w:rStyle w:val="chorus-clause-row-value"/>
        </w:rPr>
        <w:t xml:space="preserve"> for the Works in an approved form. </w:t>
      </w:r>
    </w:p>
    <w:p w14:paraId="4D0F4E34" w14:textId="77777777" w:rsidR="009B1D9F" w:rsidRDefault="00000000" w:rsidP="003A6B78">
      <w:pPr>
        <w:pStyle w:val="chorus-clause-row"/>
        <w:numPr>
          <w:ilvl w:val="0"/>
          <w:numId w:val="120"/>
        </w:numPr>
      </w:pPr>
      <w:r>
        <w:rPr>
          <w:rStyle w:val="chorus-clause-row-label"/>
        </w:rPr>
        <w:t>Include: </w:t>
      </w:r>
      <w:r>
        <w:rPr>
          <w:rStyle w:val="chorus-clause-row-value"/>
        </w:rPr>
        <w:t xml:space="preserve">Manufacturing Times and Expected Delivery </w:t>
      </w:r>
    </w:p>
    <w:p w14:paraId="5F380179" w14:textId="77777777" w:rsidR="009B1D9F" w:rsidRDefault="00000000" w:rsidP="003A6B78">
      <w:pPr>
        <w:pStyle w:val="chorus-clause-row"/>
        <w:numPr>
          <w:ilvl w:val="1"/>
          <w:numId w:val="120"/>
        </w:numPr>
      </w:pPr>
      <w:r>
        <w:rPr>
          <w:rStyle w:val="chorus-clause-row-label"/>
        </w:rPr>
        <w:t>Planning: </w:t>
      </w:r>
      <w:r>
        <w:rPr>
          <w:rStyle w:val="chorus-clause-row-value"/>
        </w:rPr>
        <w:t>Planning and mobilization by the Contractor including subcontractor's work.</w:t>
      </w:r>
    </w:p>
    <w:p w14:paraId="029D5DF8" w14:textId="77777777" w:rsidR="009B1D9F" w:rsidRDefault="00000000" w:rsidP="003A6B78">
      <w:pPr>
        <w:pStyle w:val="chorus-clause-row"/>
        <w:numPr>
          <w:ilvl w:val="1"/>
          <w:numId w:val="120"/>
        </w:numPr>
      </w:pPr>
      <w:r>
        <w:rPr>
          <w:rStyle w:val="chorus-clause-row-label"/>
        </w:rPr>
        <w:t>Engineering services: </w:t>
      </w:r>
      <w:r>
        <w:rPr>
          <w:rStyle w:val="chorus-clause-row-value"/>
        </w:rPr>
        <w:t>Running in, adjustment, commissioning and testing of engineering services and installations.</w:t>
      </w:r>
    </w:p>
    <w:p w14:paraId="6A2AB2DB" w14:textId="77777777" w:rsidR="009B1D9F" w:rsidRDefault="00000000" w:rsidP="003A6B78">
      <w:pPr>
        <w:pStyle w:val="chorus-clause-row"/>
        <w:numPr>
          <w:ilvl w:val="1"/>
          <w:numId w:val="120"/>
        </w:numPr>
      </w:pPr>
      <w:r>
        <w:rPr>
          <w:rStyle w:val="chorus-clause-row-label"/>
        </w:rPr>
        <w:lastRenderedPageBreak/>
        <w:t>Instructions: </w:t>
      </w:r>
      <w:r>
        <w:rPr>
          <w:rStyle w:val="chorus-clause-row-value"/>
        </w:rPr>
        <w:t xml:space="preserve">Work resulting from instructions issued </w:t>
      </w:r>
      <w:proofErr w:type="gramStart"/>
      <w:r>
        <w:rPr>
          <w:rStyle w:val="chorus-clause-row-value"/>
        </w:rPr>
        <w:t>in regard to</w:t>
      </w:r>
      <w:proofErr w:type="gramEnd"/>
      <w:r>
        <w:rPr>
          <w:rStyle w:val="chorus-clause-row-value"/>
        </w:rPr>
        <w:t xml:space="preserve"> the expenditure of provisional sums.</w:t>
      </w:r>
    </w:p>
    <w:p w14:paraId="031C6B82" w14:textId="77777777" w:rsidR="009B1D9F" w:rsidRDefault="00000000" w:rsidP="003A6B78">
      <w:pPr>
        <w:pStyle w:val="chorus-clause-row"/>
        <w:numPr>
          <w:ilvl w:val="1"/>
          <w:numId w:val="120"/>
        </w:numPr>
      </w:pPr>
      <w:r>
        <w:rPr>
          <w:rStyle w:val="chorus-clause-row-label"/>
        </w:rPr>
        <w:t>Concurrent work: </w:t>
      </w:r>
      <w:r>
        <w:rPr>
          <w:rStyle w:val="chorus-clause-row-value"/>
        </w:rPr>
        <w:t>Work by others and concurrent with the Contract. The nature, scope and relevant limitations of which are suitably defined in the Contract Documents, as is the relationship with preceding and following work.</w:t>
      </w:r>
    </w:p>
    <w:p w14:paraId="74550C93" w14:textId="77777777" w:rsidR="009B1D9F" w:rsidRDefault="00000000" w:rsidP="003A6B78">
      <w:pPr>
        <w:pStyle w:val="chorus-clause-row"/>
        <w:numPr>
          <w:ilvl w:val="0"/>
          <w:numId w:val="120"/>
        </w:numPr>
      </w:pPr>
      <w:r>
        <w:rPr>
          <w:rStyle w:val="chorus-clause-row-label"/>
        </w:rPr>
        <w:t>Number of copies: </w:t>
      </w:r>
      <w:r>
        <w:rPr>
          <w:rStyle w:val="chorus-clause-row-value"/>
        </w:rPr>
        <w:t>One copy.</w:t>
      </w:r>
    </w:p>
    <w:p w14:paraId="7DD06600" w14:textId="77777777" w:rsidR="009B1D9F" w:rsidRDefault="00000000" w:rsidP="003A6B78">
      <w:pPr>
        <w:pStyle w:val="chorus-clause-row"/>
        <w:numPr>
          <w:ilvl w:val="0"/>
          <w:numId w:val="120"/>
        </w:numPr>
      </w:pPr>
      <w:r>
        <w:rPr>
          <w:rStyle w:val="chorus-clause-row-label"/>
        </w:rPr>
        <w:t>Submittal date: </w:t>
      </w:r>
      <w:r>
        <w:rPr>
          <w:rStyle w:val="chorus-clause-row-value"/>
        </w:rPr>
        <w:t xml:space="preserve">2 Weeks prior to Commencement </w:t>
      </w:r>
    </w:p>
    <w:p w14:paraId="3EE615D8" w14:textId="77777777" w:rsidR="009B1D9F" w:rsidRDefault="00000000">
      <w:pPr>
        <w:pStyle w:val="chorus-clause-title"/>
      </w:pPr>
      <w:bookmarkStart w:id="101" w:name="ci_ffbd796a-51c5-11f0-86a4-c5c070fd1ae7"/>
      <w:bookmarkEnd w:id="101"/>
      <w:r>
        <w:rPr>
          <w:rStyle w:val="chorus-clause-code"/>
        </w:rPr>
        <w:t xml:space="preserve">260 </w:t>
      </w:r>
      <w:r>
        <w:rPr>
          <w:rStyle w:val="chorus-clause-code"/>
        </w:rPr>
        <w:tab/>
      </w:r>
      <w:r>
        <w:t xml:space="preserve">Site meetings </w:t>
      </w:r>
    </w:p>
    <w:p w14:paraId="1BE0E573" w14:textId="77777777" w:rsidR="009B1D9F" w:rsidRDefault="00000000" w:rsidP="003A6B78">
      <w:pPr>
        <w:pStyle w:val="chorus-clause-row"/>
        <w:numPr>
          <w:ilvl w:val="0"/>
          <w:numId w:val="121"/>
        </w:numPr>
      </w:pPr>
      <w:r>
        <w:rPr>
          <w:rStyle w:val="chorus-clause-row-label"/>
        </w:rPr>
        <w:t>General: </w:t>
      </w:r>
      <w:r>
        <w:rPr>
          <w:rStyle w:val="chorus-clause-row-value"/>
        </w:rPr>
        <w:t>Site meetings will be held to review progress and other matters arising from administration of the Contract.</w:t>
      </w:r>
    </w:p>
    <w:p w14:paraId="1DCF286C" w14:textId="17D8BBE7" w:rsidR="009B1D9F" w:rsidRDefault="00000000" w:rsidP="003A6B78">
      <w:pPr>
        <w:pStyle w:val="chorus-clause-row"/>
        <w:numPr>
          <w:ilvl w:val="0"/>
          <w:numId w:val="121"/>
        </w:numPr>
      </w:pPr>
      <w:r>
        <w:rPr>
          <w:rStyle w:val="chorus-clause-row-label"/>
        </w:rPr>
        <w:t>Frequency: </w:t>
      </w:r>
      <w:proofErr w:type="gramStart"/>
      <w:r w:rsidRPr="000F432A">
        <w:rPr>
          <w:rStyle w:val="chorus-clause-row-value"/>
          <w:b/>
          <w:bCs/>
          <w:i/>
          <w:iCs/>
        </w:rPr>
        <w:t>Pre Start</w:t>
      </w:r>
      <w:proofErr w:type="gramEnd"/>
      <w:r w:rsidR="00551BDE" w:rsidRPr="000F432A">
        <w:rPr>
          <w:rStyle w:val="chorus-clause-row-value"/>
          <w:b/>
          <w:bCs/>
          <w:i/>
          <w:iCs/>
        </w:rPr>
        <w:t xml:space="preserve"> and </w:t>
      </w:r>
      <w:r w:rsidRPr="000F432A">
        <w:rPr>
          <w:rStyle w:val="chorus-clause-row-value"/>
          <w:b/>
          <w:bCs/>
          <w:i/>
          <w:iCs/>
        </w:rPr>
        <w:t>Handover</w:t>
      </w:r>
    </w:p>
    <w:p w14:paraId="2F4E8131" w14:textId="77777777" w:rsidR="009B1D9F" w:rsidRPr="00C819AB" w:rsidRDefault="00000000" w:rsidP="003A6B78">
      <w:pPr>
        <w:pStyle w:val="chorus-clause-row"/>
        <w:numPr>
          <w:ilvl w:val="0"/>
          <w:numId w:val="121"/>
        </w:numPr>
        <w:rPr>
          <w:color w:val="FF0000"/>
        </w:rPr>
      </w:pPr>
      <w:r>
        <w:rPr>
          <w:rStyle w:val="chorus-clause-row-label"/>
        </w:rPr>
        <w:t>Location: </w:t>
      </w:r>
      <w:r w:rsidRPr="000F432A">
        <w:rPr>
          <w:rStyle w:val="chorus-clause-row-value"/>
          <w:b/>
          <w:bCs/>
          <w:i/>
          <w:iCs/>
        </w:rPr>
        <w:t>On Site</w:t>
      </w:r>
      <w:r w:rsidRPr="000F432A">
        <w:rPr>
          <w:rStyle w:val="chorus-clause-row-value"/>
        </w:rPr>
        <w:t xml:space="preserve"> </w:t>
      </w:r>
    </w:p>
    <w:p w14:paraId="71BEF2FD" w14:textId="77777777" w:rsidR="009B1D9F" w:rsidRDefault="00000000" w:rsidP="003A6B78">
      <w:pPr>
        <w:pStyle w:val="chorus-clause-row"/>
        <w:numPr>
          <w:ilvl w:val="0"/>
          <w:numId w:val="121"/>
        </w:numPr>
      </w:pPr>
      <w:r>
        <w:rPr>
          <w:rStyle w:val="chorus-clause-row-label"/>
        </w:rPr>
        <w:t>Accommodation: </w:t>
      </w:r>
      <w:r>
        <w:rPr>
          <w:rStyle w:val="chorus-clause-row-value"/>
        </w:rPr>
        <w:t>Ensure availability at the time of such meetings.</w:t>
      </w:r>
    </w:p>
    <w:p w14:paraId="457CCAF9" w14:textId="77777777" w:rsidR="009B1D9F" w:rsidRDefault="00000000" w:rsidP="003A6B78">
      <w:pPr>
        <w:pStyle w:val="chorus-clause-row"/>
        <w:numPr>
          <w:ilvl w:val="0"/>
          <w:numId w:val="121"/>
        </w:numPr>
      </w:pPr>
      <w:r>
        <w:rPr>
          <w:rStyle w:val="chorus-clause-row-label"/>
        </w:rPr>
        <w:t>Attendees: </w:t>
      </w:r>
      <w:r>
        <w:rPr>
          <w:rStyle w:val="chorus-clause-row-value"/>
        </w:rPr>
        <w:t>Attend meetings and inform subcontractors and suppliers when their presence is required.</w:t>
      </w:r>
    </w:p>
    <w:p w14:paraId="5F837E0F" w14:textId="77777777" w:rsidR="009B1D9F" w:rsidRDefault="00000000" w:rsidP="003A6B78">
      <w:pPr>
        <w:pStyle w:val="chorus-clause-row"/>
        <w:numPr>
          <w:ilvl w:val="0"/>
          <w:numId w:val="121"/>
        </w:numPr>
      </w:pPr>
      <w:r>
        <w:rPr>
          <w:rStyle w:val="chorus-clause-row-label"/>
        </w:rPr>
        <w:t>Chairperson (who will also take and distribute minutes): </w:t>
      </w:r>
      <w:r>
        <w:rPr>
          <w:rStyle w:val="chorus-clause-row-value"/>
        </w:rPr>
        <w:t>Contract Administrator</w:t>
      </w:r>
    </w:p>
    <w:p w14:paraId="5287E9DA" w14:textId="77777777" w:rsidR="009B1D9F" w:rsidRDefault="00000000">
      <w:pPr>
        <w:pStyle w:val="chorus-clause-title"/>
      </w:pPr>
      <w:bookmarkStart w:id="102" w:name="ci_ffbd796c-51c5-11f0-86a4-c5c070fd1ae7"/>
      <w:bookmarkEnd w:id="102"/>
      <w:r>
        <w:rPr>
          <w:rStyle w:val="chorus-clause-code"/>
        </w:rPr>
        <w:t xml:space="preserve">290 </w:t>
      </w:r>
      <w:r>
        <w:rPr>
          <w:rStyle w:val="chorus-clause-code"/>
        </w:rPr>
        <w:tab/>
      </w:r>
      <w:r>
        <w:t xml:space="preserve">Notice of completion </w:t>
      </w:r>
    </w:p>
    <w:p w14:paraId="43233952" w14:textId="77777777" w:rsidR="009B1D9F" w:rsidRDefault="00000000" w:rsidP="003A6B78">
      <w:pPr>
        <w:pStyle w:val="chorus-clause-row"/>
        <w:numPr>
          <w:ilvl w:val="0"/>
          <w:numId w:val="122"/>
        </w:numPr>
      </w:pPr>
      <w:r>
        <w:rPr>
          <w:rStyle w:val="chorus-clause-row-label"/>
        </w:rPr>
        <w:t>Requirement: </w:t>
      </w:r>
      <w:r>
        <w:rPr>
          <w:rStyle w:val="chorus-clause-row-value"/>
        </w:rPr>
        <w:t>Give notice of the anticipated Date for Completion of the whole or parts of the Works.</w:t>
      </w:r>
    </w:p>
    <w:p w14:paraId="395AD28F" w14:textId="77777777" w:rsidR="009B1D9F" w:rsidRDefault="00000000" w:rsidP="003A6B78">
      <w:pPr>
        <w:pStyle w:val="chorus-clause-row"/>
        <w:numPr>
          <w:ilvl w:val="0"/>
          <w:numId w:val="122"/>
        </w:numPr>
      </w:pPr>
      <w:r>
        <w:rPr>
          <w:rStyle w:val="chorus-clause-row-label"/>
        </w:rPr>
        <w:t>Associated works: </w:t>
      </w:r>
      <w:r>
        <w:rPr>
          <w:rStyle w:val="chorus-clause-row-value"/>
        </w:rPr>
        <w:t>Ensure that necessary access, services and facilities are complete.</w:t>
      </w:r>
    </w:p>
    <w:p w14:paraId="6C4C94A2" w14:textId="49E21F1B" w:rsidR="009B1D9F" w:rsidRPr="00C819AB" w:rsidRDefault="00000000" w:rsidP="003A6B78">
      <w:pPr>
        <w:pStyle w:val="chorus-clause-row"/>
        <w:numPr>
          <w:ilvl w:val="0"/>
          <w:numId w:val="122"/>
        </w:numPr>
        <w:rPr>
          <w:b/>
          <w:bCs/>
          <w:color w:val="FF0000"/>
        </w:rPr>
      </w:pPr>
      <w:r>
        <w:rPr>
          <w:rStyle w:val="chorus-clause-row-label"/>
        </w:rPr>
        <w:t>Period of notice (minimum): </w:t>
      </w:r>
      <w:r w:rsidR="00DC43D0" w:rsidRPr="000F432A">
        <w:rPr>
          <w:rStyle w:val="chorus-clause-row-value"/>
          <w:b/>
          <w:bCs/>
        </w:rPr>
        <w:t>72 hours</w:t>
      </w:r>
    </w:p>
    <w:p w14:paraId="50EEFF24" w14:textId="77777777" w:rsidR="009B1D9F" w:rsidRDefault="00000000">
      <w:pPr>
        <w:pStyle w:val="chorus-clause-title"/>
      </w:pPr>
      <w:bookmarkStart w:id="103" w:name="ci_ffbd796d-51c5-11f0-86a4-c5c070fd1ae7"/>
      <w:bookmarkEnd w:id="103"/>
      <w:r>
        <w:rPr>
          <w:rStyle w:val="chorus-clause-code"/>
        </w:rPr>
        <w:t xml:space="preserve">310 </w:t>
      </w:r>
      <w:r>
        <w:rPr>
          <w:rStyle w:val="chorus-clause-code"/>
        </w:rPr>
        <w:tab/>
      </w:r>
      <w:r>
        <w:t xml:space="preserve">Extensions of time </w:t>
      </w:r>
    </w:p>
    <w:p w14:paraId="7BBEDE51" w14:textId="77777777" w:rsidR="009B1D9F" w:rsidRDefault="00000000" w:rsidP="003A6B78">
      <w:pPr>
        <w:pStyle w:val="chorus-clause-row"/>
        <w:numPr>
          <w:ilvl w:val="0"/>
          <w:numId w:val="123"/>
        </w:numPr>
      </w:pPr>
      <w:r>
        <w:rPr>
          <w:rStyle w:val="chorus-clause-row-label"/>
        </w:rPr>
        <w:t>Notice: </w:t>
      </w:r>
      <w:r>
        <w:rPr>
          <w:rStyle w:val="chorus-clause-row-value"/>
        </w:rPr>
        <w:t>When a notice of the cause of any delay or likely delay in the progress of the works is given under the contract, written notice must also be given of all other causes which apply concurrently.</w:t>
      </w:r>
    </w:p>
    <w:p w14:paraId="6463CC40" w14:textId="77777777" w:rsidR="009B1D9F" w:rsidRDefault="00000000" w:rsidP="003A6B78">
      <w:pPr>
        <w:pStyle w:val="chorus-clause-row"/>
        <w:numPr>
          <w:ilvl w:val="0"/>
          <w:numId w:val="123"/>
        </w:numPr>
      </w:pPr>
      <w:r>
        <w:rPr>
          <w:rStyle w:val="chorus-clause-row-label"/>
        </w:rPr>
        <w:t>Details: </w:t>
      </w:r>
      <w:r>
        <w:rPr>
          <w:rStyle w:val="chorus-clause-row-value"/>
        </w:rPr>
        <w:t>As soon as possible, submit:</w:t>
      </w:r>
    </w:p>
    <w:p w14:paraId="639F92C8" w14:textId="77777777" w:rsidR="009B1D9F" w:rsidRDefault="00000000" w:rsidP="003A6B78">
      <w:pPr>
        <w:pStyle w:val="chorus-clause-row-value-bullet-list-item"/>
        <w:numPr>
          <w:ilvl w:val="0"/>
          <w:numId w:val="124"/>
        </w:numPr>
        <w:ind w:left="1074"/>
        <w:rPr>
          <w:rStyle w:val="chorus-clause-row-value"/>
        </w:rPr>
      </w:pPr>
      <w:r>
        <w:rPr>
          <w:rStyle w:val="chorus-clause-row-value"/>
        </w:rPr>
        <w:t>Relevant particulars of the expected effects, if appropriate, related to the concurrent causes.</w:t>
      </w:r>
    </w:p>
    <w:p w14:paraId="7BCEF332" w14:textId="77777777" w:rsidR="009B1D9F" w:rsidRDefault="00000000" w:rsidP="003A6B78">
      <w:pPr>
        <w:pStyle w:val="chorus-clause-row-value-bullet-list-item"/>
        <w:numPr>
          <w:ilvl w:val="0"/>
          <w:numId w:val="124"/>
        </w:numPr>
        <w:ind w:left="1074"/>
        <w:rPr>
          <w:rStyle w:val="chorus-clause-row-value"/>
        </w:rPr>
      </w:pPr>
      <w:r>
        <w:rPr>
          <w:rStyle w:val="chorus-clause-row-value"/>
        </w:rPr>
        <w:t>An estimate of the extent, if any, of the expected delay in the completion of the Works beyond the Date for Completion.</w:t>
      </w:r>
    </w:p>
    <w:p w14:paraId="4D54BE9F" w14:textId="77777777" w:rsidR="009B1D9F" w:rsidRDefault="00000000" w:rsidP="003A6B78">
      <w:pPr>
        <w:pStyle w:val="chorus-clause-row-value-bullet-list-item"/>
        <w:numPr>
          <w:ilvl w:val="0"/>
          <w:numId w:val="124"/>
        </w:numPr>
        <w:ind w:left="1074"/>
        <w:rPr>
          <w:rStyle w:val="chorus-clause-row-value"/>
        </w:rPr>
      </w:pPr>
      <w:r>
        <w:rPr>
          <w:rStyle w:val="chorus-clause-row-value"/>
        </w:rPr>
        <w:t xml:space="preserve">All other relevant information </w:t>
      </w:r>
      <w:proofErr w:type="gramStart"/>
      <w:r>
        <w:rPr>
          <w:rStyle w:val="chorus-clause-row-value"/>
        </w:rPr>
        <w:t>required</w:t>
      </w:r>
      <w:proofErr w:type="gramEnd"/>
      <w:r>
        <w:rPr>
          <w:rStyle w:val="chorus-clause-row-value"/>
        </w:rPr>
        <w:t>.</w:t>
      </w:r>
    </w:p>
    <w:p w14:paraId="4721C489" w14:textId="77777777" w:rsidR="009B1D9F" w:rsidRDefault="00000000">
      <w:pPr>
        <w:pStyle w:val="chorus-clause-group-title"/>
        <w:rPr>
          <w:sz w:val="28"/>
        </w:rPr>
      </w:pPr>
      <w:r>
        <w:t>Control of cost</w:t>
      </w:r>
    </w:p>
    <w:p w14:paraId="757D8F63" w14:textId="77777777" w:rsidR="009B1D9F" w:rsidRDefault="00000000">
      <w:pPr>
        <w:pStyle w:val="chorus-clause-title"/>
      </w:pPr>
      <w:bookmarkStart w:id="104" w:name="ci_ffbda070-51c5-11f0-86a4-c5c070fd1ae7"/>
      <w:bookmarkEnd w:id="104"/>
      <w:r>
        <w:rPr>
          <w:rStyle w:val="chorus-clause-code"/>
        </w:rPr>
        <w:t xml:space="preserve">420 </w:t>
      </w:r>
      <w:r>
        <w:rPr>
          <w:rStyle w:val="chorus-clause-code"/>
        </w:rPr>
        <w:tab/>
      </w:r>
      <w:r>
        <w:t xml:space="preserve">Removal/ replacement of existing work </w:t>
      </w:r>
    </w:p>
    <w:p w14:paraId="6CF2BE13" w14:textId="77777777" w:rsidR="009B1D9F" w:rsidRDefault="00000000" w:rsidP="003A6B78">
      <w:pPr>
        <w:pStyle w:val="chorus-clause-row"/>
        <w:numPr>
          <w:ilvl w:val="0"/>
          <w:numId w:val="125"/>
        </w:numPr>
      </w:pPr>
      <w:r>
        <w:rPr>
          <w:rStyle w:val="chorus-clause-row-label"/>
        </w:rPr>
        <w:t>Extent and location: </w:t>
      </w:r>
      <w:r>
        <w:rPr>
          <w:rStyle w:val="chorus-clause-row-value"/>
        </w:rPr>
        <w:t>Agree before commencement.</w:t>
      </w:r>
    </w:p>
    <w:p w14:paraId="3772DB82" w14:textId="77777777" w:rsidR="009B1D9F" w:rsidRDefault="00000000" w:rsidP="003A6B78">
      <w:pPr>
        <w:pStyle w:val="chorus-clause-row"/>
        <w:numPr>
          <w:ilvl w:val="0"/>
          <w:numId w:val="125"/>
        </w:numPr>
      </w:pPr>
      <w:r>
        <w:rPr>
          <w:rStyle w:val="chorus-clause-row-label"/>
        </w:rPr>
        <w:t>Execution: </w:t>
      </w:r>
      <w:r>
        <w:rPr>
          <w:rStyle w:val="chorus-clause-row-value"/>
        </w:rPr>
        <w:t>Carry out in ways that minimize the extent of work.</w:t>
      </w:r>
    </w:p>
    <w:p w14:paraId="4C5BE6C3" w14:textId="77777777" w:rsidR="009B1D9F" w:rsidRDefault="00000000">
      <w:pPr>
        <w:pStyle w:val="chorus-clause-title"/>
      </w:pPr>
      <w:bookmarkStart w:id="105" w:name="ci_ffbda071-51c5-11f0-86a4-c5c070fd1ae7"/>
      <w:bookmarkEnd w:id="105"/>
      <w:r>
        <w:rPr>
          <w:rStyle w:val="chorus-clause-code"/>
        </w:rPr>
        <w:t xml:space="preserve">430 </w:t>
      </w:r>
      <w:r>
        <w:rPr>
          <w:rStyle w:val="chorus-clause-code"/>
        </w:rPr>
        <w:tab/>
      </w:r>
      <w:r>
        <w:t xml:space="preserve">Proposed instructions </w:t>
      </w:r>
    </w:p>
    <w:p w14:paraId="7CB0AD30" w14:textId="77777777" w:rsidR="009B1D9F" w:rsidRDefault="00000000" w:rsidP="003A6B78">
      <w:pPr>
        <w:pStyle w:val="chorus-clause-row"/>
        <w:numPr>
          <w:ilvl w:val="0"/>
          <w:numId w:val="126"/>
        </w:numPr>
      </w:pPr>
      <w:r>
        <w:rPr>
          <w:rStyle w:val="chorus-clause-row-label"/>
        </w:rPr>
        <w:t>Estimates: </w:t>
      </w:r>
      <w:r>
        <w:rPr>
          <w:rStyle w:val="chorus-clause-row-value"/>
        </w:rPr>
        <w:t xml:space="preserve">If </w:t>
      </w:r>
      <w:proofErr w:type="gramStart"/>
      <w:r>
        <w:rPr>
          <w:rStyle w:val="chorus-clause-row-value"/>
        </w:rPr>
        <w:t>a proposed</w:t>
      </w:r>
      <w:proofErr w:type="gramEnd"/>
      <w:r>
        <w:rPr>
          <w:rStyle w:val="chorus-clause-row-value"/>
        </w:rPr>
        <w:t xml:space="preserve"> instruction requests an estimate of cost, submit without delay and in any case within seven days.</w:t>
      </w:r>
    </w:p>
    <w:p w14:paraId="20F10F4A" w14:textId="77777777" w:rsidR="009B1D9F" w:rsidRDefault="00000000">
      <w:pPr>
        <w:pStyle w:val="chorus-clause-title"/>
      </w:pPr>
      <w:bookmarkStart w:id="106" w:name="ci_ffbda072-51c5-11f0-86a4-c5c070fd1ae7"/>
      <w:bookmarkEnd w:id="106"/>
      <w:r>
        <w:rPr>
          <w:rStyle w:val="chorus-clause-code"/>
        </w:rPr>
        <w:t xml:space="preserve">440 </w:t>
      </w:r>
      <w:r>
        <w:rPr>
          <w:rStyle w:val="chorus-clause-code"/>
        </w:rPr>
        <w:tab/>
      </w:r>
      <w:r>
        <w:t xml:space="preserve">Measurement </w:t>
      </w:r>
    </w:p>
    <w:p w14:paraId="5AE43F4E" w14:textId="77777777" w:rsidR="009B1D9F" w:rsidRDefault="00000000" w:rsidP="003A6B78">
      <w:pPr>
        <w:pStyle w:val="chorus-clause-row"/>
        <w:numPr>
          <w:ilvl w:val="0"/>
          <w:numId w:val="127"/>
        </w:numPr>
      </w:pPr>
      <w:r>
        <w:rPr>
          <w:rStyle w:val="chorus-clause-row-label"/>
        </w:rPr>
        <w:t>Covered work: </w:t>
      </w:r>
      <w:r>
        <w:rPr>
          <w:rStyle w:val="chorus-clause-row-value"/>
        </w:rPr>
        <w:t>Give notice before covering work required to be measured.</w:t>
      </w:r>
    </w:p>
    <w:p w14:paraId="1A87E0DB" w14:textId="77777777" w:rsidR="009B1D9F" w:rsidRDefault="00000000">
      <w:pPr>
        <w:pStyle w:val="chorus-clause-title"/>
      </w:pPr>
      <w:bookmarkStart w:id="107" w:name="ci_ffbda073-51c5-11f0-86a4-c5c070fd1ae7"/>
      <w:bookmarkStart w:id="108" w:name="ci_ffbda074-51c5-11f0-86a4-c5c070fd1ae7"/>
      <w:bookmarkEnd w:id="107"/>
      <w:bookmarkEnd w:id="108"/>
      <w:r>
        <w:rPr>
          <w:rStyle w:val="chorus-clause-code"/>
        </w:rPr>
        <w:lastRenderedPageBreak/>
        <w:t xml:space="preserve">470 </w:t>
      </w:r>
      <w:r>
        <w:rPr>
          <w:rStyle w:val="chorus-clause-code"/>
        </w:rPr>
        <w:tab/>
      </w:r>
      <w:r>
        <w:t xml:space="preserve">Products not incorporated into the Works </w:t>
      </w:r>
    </w:p>
    <w:p w14:paraId="69C9EE8C" w14:textId="77777777" w:rsidR="009B1D9F" w:rsidRDefault="00000000" w:rsidP="003A6B78">
      <w:pPr>
        <w:pStyle w:val="chorus-clause-row"/>
        <w:numPr>
          <w:ilvl w:val="0"/>
          <w:numId w:val="130"/>
        </w:numPr>
      </w:pPr>
      <w:r>
        <w:rPr>
          <w:rStyle w:val="chorus-clause-row-label"/>
        </w:rPr>
        <w:t>Ownership: </w:t>
      </w:r>
      <w:r>
        <w:rPr>
          <w:rStyle w:val="chorus-clause-row-value"/>
        </w:rPr>
        <w:t>At the time of each valuation, supply details of those products not incorporated into the Works which are subject to reservation of title inconsistent with passing of property as required by the Conditions of Contract, together with their respective values.</w:t>
      </w:r>
    </w:p>
    <w:p w14:paraId="02D16B85" w14:textId="77777777" w:rsidR="009B1D9F" w:rsidRDefault="00000000" w:rsidP="003A6B78">
      <w:pPr>
        <w:pStyle w:val="chorus-clause-row"/>
        <w:numPr>
          <w:ilvl w:val="0"/>
          <w:numId w:val="130"/>
        </w:numPr>
      </w:pPr>
      <w:r>
        <w:rPr>
          <w:rStyle w:val="chorus-clause-row-label"/>
        </w:rPr>
        <w:t>Evidence: </w:t>
      </w:r>
      <w:r>
        <w:rPr>
          <w:rStyle w:val="chorus-clause-row-value"/>
        </w:rPr>
        <w:t>When requested, provide evidence of freedom of reservation of title.</w:t>
      </w:r>
    </w:p>
    <w:p w14:paraId="37168E0E" w14:textId="77777777" w:rsidR="009B1D9F" w:rsidRDefault="00000000">
      <w:pPr>
        <w:pStyle w:val="chorus-section-end"/>
      </w:pPr>
      <w:r>
        <w:rPr>
          <w:rStyle w:val="nbs-project-var"/>
        </w:rPr>
        <w:t>Ω End of Section</w:t>
      </w:r>
    </w:p>
    <w:p w14:paraId="00B9D8EA" w14:textId="77777777" w:rsidR="009B1D9F" w:rsidRDefault="00000000">
      <w:pPr>
        <w:pStyle w:val="chorus-section-header"/>
        <w:rPr>
          <w:sz w:val="48"/>
          <w:szCs w:val="48"/>
        </w:rPr>
      </w:pPr>
      <w:bookmarkStart w:id="109" w:name="se_ffe573c0-51c5-11f0-86a4-c5c070fd1ae7"/>
      <w:bookmarkStart w:id="110" w:name="_Toc201762753"/>
      <w:bookmarkEnd w:id="109"/>
      <w:r>
        <w:rPr>
          <w:rStyle w:val="chorus-section-header-code"/>
        </w:rPr>
        <w:t>A33</w:t>
      </w:r>
      <w:r>
        <w:rPr>
          <w:rStyle w:val="chorus-section-header-code"/>
        </w:rPr>
        <w:br/>
      </w:r>
      <w:r>
        <w:rPr>
          <w:rStyle w:val="chorus-section-header-name"/>
        </w:rPr>
        <w:t>Quality standards/ control</w:t>
      </w:r>
      <w:bookmarkEnd w:id="110"/>
    </w:p>
    <w:p w14:paraId="74C343D3" w14:textId="77777777" w:rsidR="009B1D9F" w:rsidRDefault="00000000">
      <w:pPr>
        <w:pStyle w:val="chorus-clause-group-title"/>
        <w:rPr>
          <w:sz w:val="28"/>
        </w:rPr>
      </w:pPr>
      <w:r>
        <w:t>Standards of products and executions</w:t>
      </w:r>
    </w:p>
    <w:p w14:paraId="020DE60D" w14:textId="77777777" w:rsidR="009B1D9F" w:rsidRDefault="00000000">
      <w:pPr>
        <w:pStyle w:val="chorus-clause-title"/>
      </w:pPr>
      <w:bookmarkStart w:id="111" w:name="ci_ffd4d1f1-51c5-11f0-86a4-c5c070fd1ae7"/>
      <w:bookmarkEnd w:id="111"/>
      <w:r>
        <w:rPr>
          <w:rStyle w:val="chorus-clause-code"/>
        </w:rPr>
        <w:t xml:space="preserve">110 </w:t>
      </w:r>
      <w:r>
        <w:rPr>
          <w:rStyle w:val="chorus-clause-code"/>
        </w:rPr>
        <w:tab/>
      </w:r>
      <w:r>
        <w:t xml:space="preserve">Incomplete </w:t>
      </w:r>
      <w:proofErr w:type="gramStart"/>
      <w:r>
        <w:t>documentation</w:t>
      </w:r>
      <w:proofErr w:type="gramEnd"/>
      <w:r>
        <w:t xml:space="preserve"> </w:t>
      </w:r>
    </w:p>
    <w:p w14:paraId="6A3F2B0E" w14:textId="77777777" w:rsidR="009B1D9F" w:rsidRDefault="00000000" w:rsidP="003A6B78">
      <w:pPr>
        <w:pStyle w:val="chorus-clause-row"/>
        <w:numPr>
          <w:ilvl w:val="0"/>
          <w:numId w:val="131"/>
        </w:numPr>
      </w:pPr>
      <w:r>
        <w:rPr>
          <w:rStyle w:val="chorus-clause-row-label"/>
        </w:rPr>
        <w:t>General: </w:t>
      </w:r>
      <w:r>
        <w:rPr>
          <w:rStyle w:val="chorus-clause-row-value"/>
        </w:rPr>
        <w:t>Where and to the extent that products or work are not fully documented, they are to be:</w:t>
      </w:r>
      <w:r>
        <w:t xml:space="preserve"> </w:t>
      </w:r>
    </w:p>
    <w:p w14:paraId="1463A9FB" w14:textId="77777777" w:rsidR="009B1D9F" w:rsidRDefault="00000000" w:rsidP="003A6B78">
      <w:pPr>
        <w:pStyle w:val="chorus-clause-row"/>
        <w:numPr>
          <w:ilvl w:val="1"/>
          <w:numId w:val="131"/>
        </w:numPr>
      </w:pPr>
      <w:r>
        <w:rPr>
          <w:rStyle w:val="chorus-clause-row-label"/>
        </w:rPr>
        <w:t>Standard: </w:t>
      </w:r>
      <w:r>
        <w:rPr>
          <w:rStyle w:val="chorus-clause-row-value"/>
        </w:rPr>
        <w:t>Of a kind and standard appropriate to the nature and character of that part of the Works where they will be used.</w:t>
      </w:r>
    </w:p>
    <w:p w14:paraId="4E7CD042" w14:textId="77777777" w:rsidR="009B1D9F" w:rsidRDefault="00000000" w:rsidP="003A6B78">
      <w:pPr>
        <w:pStyle w:val="chorus-clause-row"/>
        <w:numPr>
          <w:ilvl w:val="1"/>
          <w:numId w:val="131"/>
        </w:numPr>
      </w:pPr>
      <w:r>
        <w:rPr>
          <w:rStyle w:val="chorus-clause-row-label"/>
        </w:rPr>
        <w:t>Suitability: </w:t>
      </w:r>
      <w:r>
        <w:rPr>
          <w:rStyle w:val="chorus-clause-row-value"/>
        </w:rPr>
        <w:t>Suitable for the purposes stated or reasonably to be inferred from the project documents.</w:t>
      </w:r>
    </w:p>
    <w:p w14:paraId="254E5828" w14:textId="77777777" w:rsidR="009B1D9F" w:rsidRDefault="00000000" w:rsidP="003A6B78">
      <w:pPr>
        <w:pStyle w:val="chorus-clause-row"/>
        <w:numPr>
          <w:ilvl w:val="0"/>
          <w:numId w:val="131"/>
        </w:numPr>
      </w:pPr>
      <w:r>
        <w:rPr>
          <w:rStyle w:val="chorus-clause-row-label"/>
        </w:rPr>
        <w:t>Contract documents: </w:t>
      </w:r>
      <w:r>
        <w:rPr>
          <w:rStyle w:val="chorus-clause-row-value"/>
        </w:rPr>
        <w:t>Omissions or errors in description and/ or quantity shall not vitiate the Contract nor release the Contractor from any obligations or liabilities under the Contract.</w:t>
      </w:r>
    </w:p>
    <w:p w14:paraId="4998CAC0" w14:textId="77777777" w:rsidR="009B1D9F" w:rsidRDefault="00000000">
      <w:pPr>
        <w:pStyle w:val="chorus-clause-title"/>
      </w:pPr>
      <w:bookmarkStart w:id="112" w:name="ci_ffd4d1f2-51c5-11f0-86a4-c5c070fd1ae7"/>
      <w:bookmarkEnd w:id="112"/>
      <w:r>
        <w:rPr>
          <w:rStyle w:val="chorus-clause-code"/>
        </w:rPr>
        <w:t xml:space="preserve">120 </w:t>
      </w:r>
      <w:r>
        <w:rPr>
          <w:rStyle w:val="chorus-clause-code"/>
        </w:rPr>
        <w:tab/>
      </w:r>
      <w:r>
        <w:t xml:space="preserve">Workmanship skills </w:t>
      </w:r>
    </w:p>
    <w:p w14:paraId="05A707E3" w14:textId="77777777" w:rsidR="009B1D9F" w:rsidRDefault="00000000" w:rsidP="003A6B78">
      <w:pPr>
        <w:pStyle w:val="chorus-clause-row"/>
        <w:numPr>
          <w:ilvl w:val="0"/>
          <w:numId w:val="132"/>
        </w:numPr>
      </w:pPr>
      <w:r>
        <w:rPr>
          <w:rStyle w:val="chorus-clause-row-label"/>
        </w:rPr>
        <w:t>Operatives: </w:t>
      </w:r>
      <w:r>
        <w:rPr>
          <w:rStyle w:val="chorus-clause-row-value"/>
        </w:rPr>
        <w:t>Appropriately skilled and experienced for the type and quality of work.</w:t>
      </w:r>
    </w:p>
    <w:p w14:paraId="73E644A9" w14:textId="77777777" w:rsidR="009B1D9F" w:rsidRDefault="00000000" w:rsidP="003A6B78">
      <w:pPr>
        <w:pStyle w:val="chorus-clause-row"/>
        <w:numPr>
          <w:ilvl w:val="0"/>
          <w:numId w:val="132"/>
        </w:numPr>
      </w:pPr>
      <w:r>
        <w:rPr>
          <w:rStyle w:val="chorus-clause-row-label"/>
        </w:rPr>
        <w:t>Registration: </w:t>
      </w:r>
      <w:r>
        <w:rPr>
          <w:rStyle w:val="chorus-clause-row-value"/>
        </w:rPr>
        <w:t>With Construction Skills Certification Scheme.</w:t>
      </w:r>
    </w:p>
    <w:p w14:paraId="63E5063F" w14:textId="77777777" w:rsidR="009B1D9F" w:rsidRDefault="00000000" w:rsidP="003A6B78">
      <w:pPr>
        <w:pStyle w:val="chorus-clause-row"/>
        <w:numPr>
          <w:ilvl w:val="0"/>
          <w:numId w:val="132"/>
        </w:numPr>
      </w:pPr>
      <w:r>
        <w:rPr>
          <w:rStyle w:val="chorus-clause-row-label"/>
        </w:rPr>
        <w:t>Verification: </w:t>
      </w:r>
      <w:r>
        <w:rPr>
          <w:rStyle w:val="chorus-clause-row-value"/>
        </w:rPr>
        <w:t>When requested, operatives must produce evidence of skills/ qualifications.</w:t>
      </w:r>
    </w:p>
    <w:p w14:paraId="642D8CA8" w14:textId="77777777" w:rsidR="009B1D9F" w:rsidRDefault="00000000">
      <w:pPr>
        <w:pStyle w:val="chorus-clause-title"/>
      </w:pPr>
      <w:bookmarkStart w:id="113" w:name="ci_ffd4d1f3-51c5-11f0-86a4-c5c070fd1ae7"/>
      <w:bookmarkEnd w:id="113"/>
      <w:r>
        <w:rPr>
          <w:rStyle w:val="chorus-clause-code"/>
        </w:rPr>
        <w:t xml:space="preserve">130 </w:t>
      </w:r>
      <w:r>
        <w:rPr>
          <w:rStyle w:val="chorus-clause-code"/>
        </w:rPr>
        <w:tab/>
      </w:r>
      <w:r>
        <w:t xml:space="preserve">Quality of products </w:t>
      </w:r>
    </w:p>
    <w:p w14:paraId="4279E6D7" w14:textId="77777777" w:rsidR="009B1D9F" w:rsidRDefault="00000000" w:rsidP="003A6B78">
      <w:pPr>
        <w:pStyle w:val="chorus-clause-row"/>
        <w:numPr>
          <w:ilvl w:val="0"/>
          <w:numId w:val="133"/>
        </w:numPr>
      </w:pPr>
      <w:r>
        <w:rPr>
          <w:rStyle w:val="chorus-clause-row-label"/>
        </w:rPr>
        <w:t>Generally: </w:t>
      </w:r>
      <w:r>
        <w:rPr>
          <w:rStyle w:val="chorus-clause-row-value"/>
        </w:rPr>
        <w:t xml:space="preserve">New (proposals for recycled products may be </w:t>
      </w:r>
      <w:proofErr w:type="gramStart"/>
      <w:r>
        <w:rPr>
          <w:rStyle w:val="chorus-clause-row-value"/>
        </w:rPr>
        <w:t>considered).</w:t>
      </w:r>
      <w:proofErr w:type="gramEnd"/>
    </w:p>
    <w:p w14:paraId="5999AFD4" w14:textId="77777777" w:rsidR="009B1D9F" w:rsidRDefault="00000000" w:rsidP="003A6B78">
      <w:pPr>
        <w:pStyle w:val="chorus-clause-row"/>
        <w:numPr>
          <w:ilvl w:val="0"/>
          <w:numId w:val="133"/>
        </w:numPr>
      </w:pPr>
      <w:r>
        <w:rPr>
          <w:rStyle w:val="chorus-clause-row-label"/>
        </w:rPr>
        <w:t>Supply of each product: </w:t>
      </w:r>
      <w:r>
        <w:rPr>
          <w:rStyle w:val="chorus-clause-row-value"/>
        </w:rPr>
        <w:t>From the same source or manufacturer.</w:t>
      </w:r>
    </w:p>
    <w:p w14:paraId="77FB3D2A" w14:textId="77777777" w:rsidR="009B1D9F" w:rsidRDefault="00000000" w:rsidP="003A6B78">
      <w:pPr>
        <w:pStyle w:val="chorus-clause-row"/>
        <w:numPr>
          <w:ilvl w:val="0"/>
          <w:numId w:val="133"/>
        </w:numPr>
      </w:pPr>
      <w:r>
        <w:rPr>
          <w:rStyle w:val="chorus-clause-row-label"/>
        </w:rPr>
        <w:t>Whole quantity of each product required to complete the Works: </w:t>
      </w:r>
      <w:r>
        <w:rPr>
          <w:rStyle w:val="chorus-clause-row-value"/>
        </w:rPr>
        <w:t>Consistent kind, size, quality and overall appearance.</w:t>
      </w:r>
    </w:p>
    <w:p w14:paraId="7C667CB3" w14:textId="77777777" w:rsidR="009B1D9F" w:rsidRDefault="00000000" w:rsidP="003A6B78">
      <w:pPr>
        <w:pStyle w:val="chorus-clause-row"/>
        <w:numPr>
          <w:ilvl w:val="0"/>
          <w:numId w:val="133"/>
        </w:numPr>
      </w:pPr>
      <w:r>
        <w:rPr>
          <w:rStyle w:val="chorus-clause-row-label"/>
        </w:rPr>
        <w:t>Tolerances: </w:t>
      </w:r>
      <w:r>
        <w:rPr>
          <w:rStyle w:val="chorus-clause-row-value"/>
        </w:rPr>
        <w:t xml:space="preserve">Where critical, measure </w:t>
      </w:r>
      <w:proofErr w:type="gramStart"/>
      <w:r>
        <w:rPr>
          <w:rStyle w:val="chorus-clause-row-value"/>
        </w:rPr>
        <w:t>a sufficient quantity</w:t>
      </w:r>
      <w:proofErr w:type="gramEnd"/>
      <w:r>
        <w:rPr>
          <w:rStyle w:val="chorus-clause-row-value"/>
        </w:rPr>
        <w:t xml:space="preserve"> to determine compliance.</w:t>
      </w:r>
    </w:p>
    <w:p w14:paraId="02CAD664" w14:textId="77777777" w:rsidR="009B1D9F" w:rsidRDefault="00000000" w:rsidP="003A6B78">
      <w:pPr>
        <w:pStyle w:val="chorus-clause-row"/>
        <w:numPr>
          <w:ilvl w:val="0"/>
          <w:numId w:val="133"/>
        </w:numPr>
      </w:pPr>
      <w:r>
        <w:rPr>
          <w:rStyle w:val="chorus-clause-row-label"/>
        </w:rPr>
        <w:t>Deterioration: </w:t>
      </w:r>
      <w:r>
        <w:rPr>
          <w:rStyle w:val="chorus-clause-row-value"/>
        </w:rPr>
        <w:t xml:space="preserve">Prevent. Order in suitable quantities to a </w:t>
      </w:r>
      <w:proofErr w:type="spellStart"/>
      <w:r>
        <w:rPr>
          <w:rStyle w:val="chorus-clause-row-value"/>
        </w:rPr>
        <w:t>programme</w:t>
      </w:r>
      <w:proofErr w:type="spellEnd"/>
      <w:r>
        <w:rPr>
          <w:rStyle w:val="chorus-clause-row-value"/>
        </w:rPr>
        <w:t xml:space="preserve"> and </w:t>
      </w:r>
      <w:proofErr w:type="gramStart"/>
      <w:r>
        <w:rPr>
          <w:rStyle w:val="chorus-clause-row-value"/>
        </w:rPr>
        <w:t>use</w:t>
      </w:r>
      <w:proofErr w:type="gramEnd"/>
      <w:r>
        <w:rPr>
          <w:rStyle w:val="chorus-clause-row-value"/>
        </w:rPr>
        <w:t xml:space="preserve"> in appropriate sequence.</w:t>
      </w:r>
    </w:p>
    <w:p w14:paraId="3A8F7B71" w14:textId="77777777" w:rsidR="009B1D9F" w:rsidRDefault="00000000">
      <w:pPr>
        <w:pStyle w:val="chorus-clause-title"/>
      </w:pPr>
      <w:bookmarkStart w:id="114" w:name="ci_ffd4f900-51c5-11f0-86a4-c5c070fd1ae7"/>
      <w:bookmarkEnd w:id="114"/>
      <w:r>
        <w:rPr>
          <w:rStyle w:val="chorus-clause-code"/>
        </w:rPr>
        <w:t xml:space="preserve">135 </w:t>
      </w:r>
      <w:r>
        <w:rPr>
          <w:rStyle w:val="chorus-clause-code"/>
        </w:rPr>
        <w:tab/>
      </w:r>
      <w:r>
        <w:t xml:space="preserve">Quality of </w:t>
      </w:r>
      <w:proofErr w:type="gramStart"/>
      <w:r>
        <w:t>execution</w:t>
      </w:r>
      <w:proofErr w:type="gramEnd"/>
      <w:r>
        <w:t xml:space="preserve"> </w:t>
      </w:r>
    </w:p>
    <w:p w14:paraId="2D7F71F9" w14:textId="77777777" w:rsidR="009B1D9F" w:rsidRDefault="00000000" w:rsidP="003A6B78">
      <w:pPr>
        <w:pStyle w:val="chorus-clause-row"/>
        <w:numPr>
          <w:ilvl w:val="0"/>
          <w:numId w:val="134"/>
        </w:numPr>
      </w:pPr>
      <w:r>
        <w:rPr>
          <w:rStyle w:val="chorus-clause-row-label"/>
        </w:rPr>
        <w:t>Generally: </w:t>
      </w:r>
      <w:r>
        <w:rPr>
          <w:rStyle w:val="chorus-clause-row-value"/>
        </w:rPr>
        <w:t>Fix, apply, install or lay products securely, accurately, plumb, neatly and in alignment.</w:t>
      </w:r>
    </w:p>
    <w:p w14:paraId="0D4438B9" w14:textId="77777777" w:rsidR="009B1D9F" w:rsidRDefault="00000000" w:rsidP="003A6B78">
      <w:pPr>
        <w:pStyle w:val="chorus-clause-row"/>
        <w:numPr>
          <w:ilvl w:val="0"/>
          <w:numId w:val="134"/>
        </w:numPr>
      </w:pPr>
      <w:proofErr w:type="spellStart"/>
      <w:r>
        <w:rPr>
          <w:rStyle w:val="chorus-clause-row-label"/>
        </w:rPr>
        <w:t>Colour</w:t>
      </w:r>
      <w:proofErr w:type="spellEnd"/>
      <w:r>
        <w:rPr>
          <w:rStyle w:val="chorus-clause-row-label"/>
        </w:rPr>
        <w:t xml:space="preserve"> batching: </w:t>
      </w:r>
      <w:r>
        <w:rPr>
          <w:rStyle w:val="chorus-clause-row-value"/>
        </w:rPr>
        <w:t xml:space="preserve">Do not use different </w:t>
      </w:r>
      <w:proofErr w:type="spellStart"/>
      <w:r>
        <w:rPr>
          <w:rStyle w:val="chorus-clause-row-value"/>
        </w:rPr>
        <w:t>colour</w:t>
      </w:r>
      <w:proofErr w:type="spellEnd"/>
      <w:r>
        <w:rPr>
          <w:rStyle w:val="chorus-clause-row-value"/>
        </w:rPr>
        <w:t xml:space="preserve"> batches where they can be seen together.</w:t>
      </w:r>
    </w:p>
    <w:p w14:paraId="0D40CDD4" w14:textId="77777777" w:rsidR="009B1D9F" w:rsidRDefault="00000000" w:rsidP="003A6B78">
      <w:pPr>
        <w:pStyle w:val="chorus-clause-row"/>
        <w:numPr>
          <w:ilvl w:val="0"/>
          <w:numId w:val="134"/>
        </w:numPr>
      </w:pPr>
      <w:r>
        <w:rPr>
          <w:rStyle w:val="chorus-clause-row-label"/>
        </w:rPr>
        <w:t>Dimensions: </w:t>
      </w:r>
      <w:r>
        <w:rPr>
          <w:rStyle w:val="chorus-clause-row-value"/>
        </w:rPr>
        <w:t>Check on-site dimensions.</w:t>
      </w:r>
    </w:p>
    <w:p w14:paraId="0A24EF79" w14:textId="77777777" w:rsidR="009B1D9F" w:rsidRDefault="00000000" w:rsidP="003A6B78">
      <w:pPr>
        <w:pStyle w:val="chorus-clause-row"/>
        <w:numPr>
          <w:ilvl w:val="0"/>
          <w:numId w:val="134"/>
        </w:numPr>
      </w:pPr>
      <w:r>
        <w:rPr>
          <w:rStyle w:val="chorus-clause-row-label"/>
        </w:rPr>
        <w:t>Finished work: </w:t>
      </w:r>
      <w:r>
        <w:rPr>
          <w:rStyle w:val="chorus-clause-row-value"/>
        </w:rPr>
        <w:t>Without defects, e.g. not damaged, disfigured, dirty, faulty or out of tolerance.</w:t>
      </w:r>
    </w:p>
    <w:p w14:paraId="4603A3F0" w14:textId="77777777" w:rsidR="009B1D9F" w:rsidRDefault="00000000" w:rsidP="003A6B78">
      <w:pPr>
        <w:pStyle w:val="chorus-clause-row"/>
        <w:numPr>
          <w:ilvl w:val="0"/>
          <w:numId w:val="134"/>
        </w:numPr>
      </w:pPr>
      <w:r>
        <w:rPr>
          <w:rStyle w:val="chorus-clause-row-label"/>
        </w:rPr>
        <w:t>Location and fixing of products: </w:t>
      </w:r>
      <w:r>
        <w:rPr>
          <w:rStyle w:val="chorus-clause-row-value"/>
        </w:rPr>
        <w:t>Adjust joints open to view so that they are even and regular.</w:t>
      </w:r>
    </w:p>
    <w:p w14:paraId="14B503C2" w14:textId="77777777" w:rsidR="009B1D9F" w:rsidRDefault="00000000">
      <w:pPr>
        <w:pStyle w:val="chorus-clause-title"/>
      </w:pPr>
      <w:bookmarkStart w:id="115" w:name="ci_ffd4f901-51c5-11f0-86a4-c5c070fd1ae7"/>
      <w:bookmarkEnd w:id="115"/>
      <w:r>
        <w:rPr>
          <w:rStyle w:val="chorus-clause-code"/>
        </w:rPr>
        <w:t xml:space="preserve">140 </w:t>
      </w:r>
      <w:r>
        <w:rPr>
          <w:rStyle w:val="chorus-clause-code"/>
        </w:rPr>
        <w:tab/>
      </w:r>
      <w:r>
        <w:t xml:space="preserve">Evidence of Compliance </w:t>
      </w:r>
    </w:p>
    <w:p w14:paraId="7F5DED95" w14:textId="77777777" w:rsidR="009B1D9F" w:rsidRDefault="00000000" w:rsidP="003A6B78">
      <w:pPr>
        <w:pStyle w:val="chorus-clause-row"/>
        <w:numPr>
          <w:ilvl w:val="0"/>
          <w:numId w:val="135"/>
        </w:numPr>
      </w:pPr>
      <w:r>
        <w:rPr>
          <w:rStyle w:val="chorus-clause-row-label"/>
        </w:rPr>
        <w:t>Proprietary products: </w:t>
      </w:r>
      <w:r>
        <w:rPr>
          <w:rStyle w:val="chorus-clause-row-value"/>
        </w:rPr>
        <w:t xml:space="preserve">Retain on site evidence that the </w:t>
      </w:r>
      <w:proofErr w:type="gramStart"/>
      <w:r>
        <w:rPr>
          <w:rStyle w:val="chorus-clause-row-value"/>
        </w:rPr>
        <w:t>proprietary product specified</w:t>
      </w:r>
      <w:proofErr w:type="gramEnd"/>
      <w:r>
        <w:rPr>
          <w:rStyle w:val="chorus-clause-row-value"/>
        </w:rPr>
        <w:t xml:space="preserve"> has been supplied.</w:t>
      </w:r>
    </w:p>
    <w:p w14:paraId="5170719A" w14:textId="77777777" w:rsidR="009B1D9F" w:rsidRDefault="00000000" w:rsidP="003A6B78">
      <w:pPr>
        <w:pStyle w:val="chorus-clause-row"/>
        <w:numPr>
          <w:ilvl w:val="0"/>
          <w:numId w:val="135"/>
        </w:numPr>
      </w:pPr>
      <w:r>
        <w:rPr>
          <w:rStyle w:val="chorus-clause-row-label"/>
        </w:rPr>
        <w:t>Performance specification: </w:t>
      </w:r>
      <w:r>
        <w:rPr>
          <w:rStyle w:val="chorus-clause-row-value"/>
        </w:rPr>
        <w:t>Submit upon request evidence of compliance with performance specifications, including:</w:t>
      </w:r>
    </w:p>
    <w:p w14:paraId="61C3002D" w14:textId="77777777" w:rsidR="009B1D9F" w:rsidRDefault="00000000" w:rsidP="003A6B78">
      <w:pPr>
        <w:pStyle w:val="chorus-clause-row-value-bullet-list-item"/>
        <w:numPr>
          <w:ilvl w:val="0"/>
          <w:numId w:val="136"/>
        </w:numPr>
        <w:ind w:left="1074"/>
        <w:rPr>
          <w:rStyle w:val="chorus-clause-row-value"/>
        </w:rPr>
      </w:pPr>
      <w:r>
        <w:rPr>
          <w:rStyle w:val="chorus-clause-row-value"/>
        </w:rPr>
        <w:t>Test reports indicating properties tested.</w:t>
      </w:r>
    </w:p>
    <w:p w14:paraId="10EAB962" w14:textId="77777777" w:rsidR="009B1D9F" w:rsidRDefault="00000000" w:rsidP="003A6B78">
      <w:pPr>
        <w:pStyle w:val="chorus-clause-row-value-bullet-list-item"/>
        <w:numPr>
          <w:ilvl w:val="0"/>
          <w:numId w:val="136"/>
        </w:numPr>
        <w:ind w:left="1074"/>
        <w:rPr>
          <w:rStyle w:val="chorus-clause-row-value"/>
        </w:rPr>
      </w:pPr>
      <w:r>
        <w:rPr>
          <w:rStyle w:val="chorus-clause-row-value"/>
        </w:rPr>
        <w:lastRenderedPageBreak/>
        <w:t>Pass or fail criteria.</w:t>
      </w:r>
    </w:p>
    <w:p w14:paraId="17D6A1D2" w14:textId="77777777" w:rsidR="009B1D9F" w:rsidRDefault="00000000" w:rsidP="003A6B78">
      <w:pPr>
        <w:pStyle w:val="chorus-clause-row-value-bullet-list-item"/>
        <w:numPr>
          <w:ilvl w:val="0"/>
          <w:numId w:val="136"/>
        </w:numPr>
        <w:ind w:left="1074"/>
        <w:rPr>
          <w:rStyle w:val="chorus-clause-row-value"/>
        </w:rPr>
      </w:pPr>
      <w:r>
        <w:rPr>
          <w:rStyle w:val="chorus-clause-row-value"/>
        </w:rPr>
        <w:t>Test methods and procedures.</w:t>
      </w:r>
    </w:p>
    <w:p w14:paraId="200AB821" w14:textId="77777777" w:rsidR="009B1D9F" w:rsidRDefault="00000000" w:rsidP="003A6B78">
      <w:pPr>
        <w:pStyle w:val="chorus-clause-row-value-bullet-list-item"/>
        <w:numPr>
          <w:ilvl w:val="0"/>
          <w:numId w:val="136"/>
        </w:numPr>
        <w:ind w:left="1074"/>
        <w:rPr>
          <w:rStyle w:val="chorus-clause-row-value"/>
        </w:rPr>
      </w:pPr>
      <w:r>
        <w:rPr>
          <w:rStyle w:val="chorus-clause-row-value"/>
        </w:rPr>
        <w:t>Test results.</w:t>
      </w:r>
    </w:p>
    <w:p w14:paraId="56467E5D" w14:textId="77777777" w:rsidR="009B1D9F" w:rsidRDefault="00000000" w:rsidP="003A6B78">
      <w:pPr>
        <w:pStyle w:val="chorus-clause-row-value-bullet-list-item"/>
        <w:numPr>
          <w:ilvl w:val="0"/>
          <w:numId w:val="136"/>
        </w:numPr>
        <w:ind w:left="1074"/>
        <w:rPr>
          <w:rStyle w:val="chorus-clause-row-value"/>
        </w:rPr>
      </w:pPr>
      <w:r>
        <w:rPr>
          <w:rStyle w:val="chorus-clause-row-value"/>
        </w:rPr>
        <w:t>Identity of testing agency.</w:t>
      </w:r>
    </w:p>
    <w:p w14:paraId="696A8E59" w14:textId="77777777" w:rsidR="009B1D9F" w:rsidRDefault="00000000" w:rsidP="003A6B78">
      <w:pPr>
        <w:pStyle w:val="chorus-clause-row-value-bullet-list-item"/>
        <w:numPr>
          <w:ilvl w:val="0"/>
          <w:numId w:val="136"/>
        </w:numPr>
        <w:ind w:left="1074"/>
        <w:rPr>
          <w:rStyle w:val="chorus-clause-row-value"/>
        </w:rPr>
      </w:pPr>
      <w:r>
        <w:rPr>
          <w:rStyle w:val="chorus-clause-row-value"/>
        </w:rPr>
        <w:t>Test dates and times.</w:t>
      </w:r>
    </w:p>
    <w:p w14:paraId="37E3E0FF" w14:textId="77777777" w:rsidR="009B1D9F" w:rsidRDefault="00000000" w:rsidP="003A6B78">
      <w:pPr>
        <w:pStyle w:val="chorus-clause-row-value-bullet-list-item"/>
        <w:numPr>
          <w:ilvl w:val="0"/>
          <w:numId w:val="136"/>
        </w:numPr>
        <w:ind w:left="1074"/>
        <w:rPr>
          <w:rStyle w:val="chorus-clause-row-value"/>
        </w:rPr>
      </w:pPr>
      <w:r>
        <w:rPr>
          <w:rStyle w:val="chorus-clause-row-value"/>
        </w:rPr>
        <w:t>Identities of witnesses.</w:t>
      </w:r>
    </w:p>
    <w:p w14:paraId="3C3B695C" w14:textId="77777777" w:rsidR="009B1D9F" w:rsidRDefault="00000000" w:rsidP="003A6B78">
      <w:pPr>
        <w:pStyle w:val="chorus-clause-row-value-bullet-list-item"/>
        <w:numPr>
          <w:ilvl w:val="0"/>
          <w:numId w:val="136"/>
        </w:numPr>
        <w:ind w:left="1074"/>
        <w:rPr>
          <w:rStyle w:val="chorus-clause-row-value"/>
        </w:rPr>
      </w:pPr>
      <w:r>
        <w:rPr>
          <w:rStyle w:val="chorus-clause-row-value"/>
        </w:rPr>
        <w:t>Analysis of results.</w:t>
      </w:r>
    </w:p>
    <w:p w14:paraId="4E45B647" w14:textId="77777777" w:rsidR="009B1D9F" w:rsidRDefault="00000000">
      <w:pPr>
        <w:pStyle w:val="chorus-clause-title"/>
      </w:pPr>
      <w:bookmarkStart w:id="116" w:name="ci_ffd4f902-51c5-11f0-86a4-c5c070fd1ae7"/>
      <w:bookmarkEnd w:id="116"/>
      <w:r>
        <w:rPr>
          <w:rStyle w:val="chorus-clause-code"/>
        </w:rPr>
        <w:t xml:space="preserve">150 </w:t>
      </w:r>
      <w:r>
        <w:rPr>
          <w:rStyle w:val="chorus-clause-code"/>
        </w:rPr>
        <w:tab/>
      </w:r>
      <w:r>
        <w:t xml:space="preserve">Inspections </w:t>
      </w:r>
    </w:p>
    <w:p w14:paraId="636EA30C" w14:textId="77777777" w:rsidR="009B1D9F" w:rsidRDefault="00000000" w:rsidP="003A6B78">
      <w:pPr>
        <w:pStyle w:val="chorus-clause-row"/>
        <w:numPr>
          <w:ilvl w:val="0"/>
          <w:numId w:val="137"/>
        </w:numPr>
      </w:pPr>
      <w:r>
        <w:rPr>
          <w:rStyle w:val="chorus-clause-row-label"/>
        </w:rPr>
        <w:t>Products and executions: </w:t>
      </w:r>
      <w:r>
        <w:rPr>
          <w:rStyle w:val="chorus-clause-row-value"/>
        </w:rPr>
        <w:t xml:space="preserve">Inspection, or other action, of products or executions must not be taken </w:t>
      </w:r>
      <w:proofErr w:type="gramStart"/>
      <w:r>
        <w:rPr>
          <w:rStyle w:val="chorus-clause-row-value"/>
        </w:rPr>
        <w:t>as</w:t>
      </w:r>
      <w:proofErr w:type="gramEnd"/>
      <w:r>
        <w:rPr>
          <w:rStyle w:val="chorus-clause-row-value"/>
        </w:rPr>
        <w:t xml:space="preserve"> approval, unless confirmed in writing and including:</w:t>
      </w:r>
    </w:p>
    <w:p w14:paraId="2671FAB9" w14:textId="77777777" w:rsidR="009B1D9F" w:rsidRDefault="00000000" w:rsidP="003A6B78">
      <w:pPr>
        <w:pStyle w:val="chorus-clause-row-value-bullet-list-item"/>
        <w:numPr>
          <w:ilvl w:val="0"/>
          <w:numId w:val="138"/>
        </w:numPr>
        <w:ind w:left="1074"/>
        <w:rPr>
          <w:rStyle w:val="chorus-clause-row-value"/>
        </w:rPr>
      </w:pPr>
      <w:r>
        <w:rPr>
          <w:rStyle w:val="chorus-clause-row-value"/>
        </w:rPr>
        <w:t>Date of inspection.</w:t>
      </w:r>
    </w:p>
    <w:p w14:paraId="7DAC4C3E" w14:textId="77777777" w:rsidR="009B1D9F" w:rsidRDefault="00000000" w:rsidP="003A6B78">
      <w:pPr>
        <w:pStyle w:val="chorus-clause-row-value-bullet-list-item"/>
        <w:numPr>
          <w:ilvl w:val="0"/>
          <w:numId w:val="138"/>
        </w:numPr>
        <w:ind w:left="1074"/>
        <w:rPr>
          <w:rStyle w:val="chorus-clause-row-value"/>
        </w:rPr>
      </w:pPr>
      <w:r>
        <w:rPr>
          <w:rStyle w:val="chorus-clause-row-value"/>
        </w:rPr>
        <w:t xml:space="preserve">Part of the work </w:t>
      </w:r>
      <w:proofErr w:type="gramStart"/>
      <w:r>
        <w:rPr>
          <w:rStyle w:val="chorus-clause-row-value"/>
        </w:rPr>
        <w:t>inspected</w:t>
      </w:r>
      <w:proofErr w:type="gramEnd"/>
      <w:r>
        <w:rPr>
          <w:rStyle w:val="chorus-clause-row-value"/>
        </w:rPr>
        <w:t>.</w:t>
      </w:r>
    </w:p>
    <w:p w14:paraId="55F5D9D6" w14:textId="77777777" w:rsidR="009B1D9F" w:rsidRDefault="00000000" w:rsidP="003A6B78">
      <w:pPr>
        <w:pStyle w:val="chorus-clause-row-value-bullet-list-item"/>
        <w:numPr>
          <w:ilvl w:val="0"/>
          <w:numId w:val="138"/>
        </w:numPr>
        <w:ind w:left="1074"/>
        <w:rPr>
          <w:rStyle w:val="chorus-clause-row-value"/>
        </w:rPr>
      </w:pPr>
      <w:r>
        <w:rPr>
          <w:rStyle w:val="chorus-clause-row-value"/>
        </w:rPr>
        <w:t>Respects or characteristics which are approved.</w:t>
      </w:r>
    </w:p>
    <w:p w14:paraId="53B2D58F" w14:textId="77777777" w:rsidR="009B1D9F" w:rsidRDefault="00000000" w:rsidP="003A6B78">
      <w:pPr>
        <w:pStyle w:val="chorus-clause-row-value-bullet-list-item"/>
        <w:numPr>
          <w:ilvl w:val="0"/>
          <w:numId w:val="138"/>
        </w:numPr>
        <w:ind w:left="1074"/>
        <w:rPr>
          <w:rStyle w:val="chorus-clause-row-value"/>
        </w:rPr>
      </w:pPr>
      <w:r>
        <w:rPr>
          <w:rStyle w:val="chorus-clause-row-value"/>
        </w:rPr>
        <w:t>Extent and purpose of the approval.</w:t>
      </w:r>
    </w:p>
    <w:p w14:paraId="0EB7C198" w14:textId="77777777" w:rsidR="009B1D9F" w:rsidRDefault="00000000" w:rsidP="003A6B78">
      <w:pPr>
        <w:pStyle w:val="chorus-clause-row-value-bullet-list-item"/>
        <w:numPr>
          <w:ilvl w:val="0"/>
          <w:numId w:val="138"/>
        </w:numPr>
        <w:ind w:left="1074"/>
        <w:rPr>
          <w:rStyle w:val="chorus-clause-row-value"/>
        </w:rPr>
      </w:pPr>
      <w:r>
        <w:rPr>
          <w:rStyle w:val="chorus-clause-row-value"/>
        </w:rPr>
        <w:t>Any associated conditions.</w:t>
      </w:r>
    </w:p>
    <w:p w14:paraId="3A8A9440" w14:textId="77777777" w:rsidR="009B1D9F" w:rsidRDefault="00000000">
      <w:pPr>
        <w:pStyle w:val="chorus-clause-title"/>
      </w:pPr>
      <w:bookmarkStart w:id="117" w:name="ci_ffd4f903-51c5-11f0-86a4-c5c070fd1ae7"/>
      <w:bookmarkEnd w:id="117"/>
      <w:r>
        <w:rPr>
          <w:rStyle w:val="chorus-clause-code"/>
        </w:rPr>
        <w:t xml:space="preserve">160 </w:t>
      </w:r>
      <w:r>
        <w:rPr>
          <w:rStyle w:val="chorus-clause-code"/>
        </w:rPr>
        <w:tab/>
      </w:r>
      <w:r>
        <w:t xml:space="preserve">Related </w:t>
      </w:r>
      <w:proofErr w:type="gramStart"/>
      <w:r>
        <w:t>work</w:t>
      </w:r>
      <w:proofErr w:type="gramEnd"/>
      <w:r>
        <w:t xml:space="preserve"> </w:t>
      </w:r>
    </w:p>
    <w:p w14:paraId="71661F48" w14:textId="77777777" w:rsidR="009B1D9F" w:rsidRDefault="00000000" w:rsidP="003A6B78">
      <w:pPr>
        <w:pStyle w:val="chorus-clause-row"/>
        <w:numPr>
          <w:ilvl w:val="0"/>
          <w:numId w:val="139"/>
        </w:numPr>
      </w:pPr>
      <w:r>
        <w:rPr>
          <w:rStyle w:val="chorus-clause-row-label"/>
        </w:rPr>
        <w:t>Details: </w:t>
      </w:r>
      <w:r>
        <w:rPr>
          <w:rStyle w:val="chorus-clause-row-value"/>
        </w:rPr>
        <w:t>Provide all trades with necessary details of related types of work. Before starting each new type or section of work ensure previous related work is:</w:t>
      </w:r>
    </w:p>
    <w:p w14:paraId="75CB0AA8" w14:textId="77777777" w:rsidR="009B1D9F" w:rsidRDefault="00000000" w:rsidP="003A6B78">
      <w:pPr>
        <w:pStyle w:val="chorus-clause-row-value-bullet-list-item"/>
        <w:numPr>
          <w:ilvl w:val="0"/>
          <w:numId w:val="140"/>
        </w:numPr>
        <w:ind w:left="1074"/>
        <w:rPr>
          <w:rStyle w:val="chorus-clause-row-value"/>
        </w:rPr>
      </w:pPr>
      <w:r>
        <w:rPr>
          <w:rStyle w:val="chorus-clause-row-value"/>
        </w:rPr>
        <w:t>Appropriately complete.</w:t>
      </w:r>
    </w:p>
    <w:p w14:paraId="0964D8D4" w14:textId="77777777" w:rsidR="009B1D9F" w:rsidRDefault="00000000" w:rsidP="003A6B78">
      <w:pPr>
        <w:pStyle w:val="chorus-clause-row-value-bullet-list-item"/>
        <w:numPr>
          <w:ilvl w:val="0"/>
          <w:numId w:val="140"/>
        </w:numPr>
        <w:ind w:left="1074"/>
        <w:rPr>
          <w:rStyle w:val="chorus-clause-row-value"/>
        </w:rPr>
      </w:pPr>
      <w:r>
        <w:rPr>
          <w:rStyle w:val="chorus-clause-row-value"/>
        </w:rPr>
        <w:t>In accordance with the project documents.</w:t>
      </w:r>
    </w:p>
    <w:p w14:paraId="7CDEF1FD" w14:textId="77777777" w:rsidR="009B1D9F" w:rsidRDefault="00000000" w:rsidP="003A6B78">
      <w:pPr>
        <w:pStyle w:val="chorus-clause-row-value-bullet-list-item"/>
        <w:numPr>
          <w:ilvl w:val="0"/>
          <w:numId w:val="140"/>
        </w:numPr>
        <w:ind w:left="1074"/>
        <w:rPr>
          <w:rStyle w:val="chorus-clause-row-value"/>
        </w:rPr>
      </w:pPr>
      <w:r>
        <w:rPr>
          <w:rStyle w:val="chorus-clause-row-value"/>
        </w:rPr>
        <w:t>To a suitable standard.</w:t>
      </w:r>
    </w:p>
    <w:p w14:paraId="0FF660DD" w14:textId="77777777" w:rsidR="009B1D9F" w:rsidRDefault="00000000" w:rsidP="003A6B78">
      <w:pPr>
        <w:pStyle w:val="chorus-clause-row-value-bullet-list-item"/>
        <w:numPr>
          <w:ilvl w:val="0"/>
          <w:numId w:val="140"/>
        </w:numPr>
        <w:ind w:left="1074"/>
        <w:rPr>
          <w:rStyle w:val="chorus-clause-row-value"/>
        </w:rPr>
      </w:pPr>
      <w:r>
        <w:rPr>
          <w:rStyle w:val="chorus-clause-row-value"/>
        </w:rPr>
        <w:t>In a suitable condition to receive the new work. </w:t>
      </w:r>
    </w:p>
    <w:p w14:paraId="79EEABC3" w14:textId="77777777" w:rsidR="009B1D9F" w:rsidRDefault="00000000" w:rsidP="003A6B78">
      <w:pPr>
        <w:pStyle w:val="chorus-clause-row"/>
        <w:numPr>
          <w:ilvl w:val="0"/>
          <w:numId w:val="139"/>
        </w:numPr>
      </w:pPr>
      <w:r>
        <w:rPr>
          <w:rStyle w:val="chorus-clause-row-label"/>
        </w:rPr>
        <w:t>Preparatory work: </w:t>
      </w:r>
      <w:r>
        <w:rPr>
          <w:rStyle w:val="chorus-clause-row-value"/>
        </w:rPr>
        <w:t>Ensure that all necessary preparatory work has been carried out.</w:t>
      </w:r>
    </w:p>
    <w:p w14:paraId="544061DB" w14:textId="77777777" w:rsidR="009B1D9F" w:rsidRDefault="00000000">
      <w:pPr>
        <w:pStyle w:val="chorus-clause-title"/>
      </w:pPr>
      <w:bookmarkStart w:id="118" w:name="ci_ffd4f904-51c5-11f0-86a4-c5c070fd1ae7"/>
      <w:bookmarkEnd w:id="118"/>
      <w:r>
        <w:rPr>
          <w:rStyle w:val="chorus-clause-code"/>
        </w:rPr>
        <w:t xml:space="preserve">170 </w:t>
      </w:r>
      <w:r>
        <w:rPr>
          <w:rStyle w:val="chorus-clause-code"/>
        </w:rPr>
        <w:tab/>
      </w:r>
      <w:r>
        <w:t xml:space="preserve">Manufacturer’s recommendations/ instructions </w:t>
      </w:r>
    </w:p>
    <w:p w14:paraId="44F6FEE0" w14:textId="77777777" w:rsidR="009B1D9F" w:rsidRDefault="00000000" w:rsidP="003A6B78">
      <w:pPr>
        <w:pStyle w:val="chorus-clause-row"/>
        <w:numPr>
          <w:ilvl w:val="0"/>
          <w:numId w:val="141"/>
        </w:numPr>
      </w:pPr>
      <w:r>
        <w:rPr>
          <w:rStyle w:val="chorus-clause-row-label"/>
        </w:rPr>
        <w:t>General: </w:t>
      </w:r>
      <w:r>
        <w:rPr>
          <w:rStyle w:val="chorus-clause-row-value"/>
        </w:rPr>
        <w:t>Comply with manufacturer's printed recommendations and instructions current on the date of the Invitation to tender.</w:t>
      </w:r>
    </w:p>
    <w:p w14:paraId="529CBBEE" w14:textId="77777777" w:rsidR="009B1D9F" w:rsidRDefault="00000000" w:rsidP="003A6B78">
      <w:pPr>
        <w:pStyle w:val="chorus-clause-row"/>
        <w:numPr>
          <w:ilvl w:val="0"/>
          <w:numId w:val="141"/>
        </w:numPr>
      </w:pPr>
      <w:r>
        <w:rPr>
          <w:rStyle w:val="chorus-clause-row-label"/>
        </w:rPr>
        <w:t>Exceptions: </w:t>
      </w:r>
      <w:r>
        <w:rPr>
          <w:rStyle w:val="chorus-clause-row-value"/>
        </w:rPr>
        <w:t>Submit details of changes to recommendations or instructions.</w:t>
      </w:r>
    </w:p>
    <w:p w14:paraId="61E26A28" w14:textId="77777777" w:rsidR="009B1D9F" w:rsidRDefault="00000000" w:rsidP="003A6B78">
      <w:pPr>
        <w:pStyle w:val="chorus-clause-row"/>
        <w:numPr>
          <w:ilvl w:val="0"/>
          <w:numId w:val="141"/>
        </w:numPr>
      </w:pPr>
      <w:r>
        <w:rPr>
          <w:rStyle w:val="chorus-clause-row-label"/>
        </w:rPr>
        <w:t>Execution: </w:t>
      </w:r>
      <w:r>
        <w:rPr>
          <w:rStyle w:val="chorus-clause-row-value"/>
        </w:rPr>
        <w:t>Use ancillary products and accessories supplied or recommended by main product manufacturer.</w:t>
      </w:r>
    </w:p>
    <w:p w14:paraId="460F726C" w14:textId="77777777" w:rsidR="009B1D9F" w:rsidRDefault="00000000" w:rsidP="003A6B78">
      <w:pPr>
        <w:pStyle w:val="chorus-clause-row"/>
        <w:numPr>
          <w:ilvl w:val="0"/>
          <w:numId w:val="141"/>
        </w:numPr>
      </w:pPr>
      <w:r>
        <w:rPr>
          <w:rStyle w:val="chorus-clause-row-label"/>
        </w:rPr>
        <w:t>Products: </w:t>
      </w:r>
      <w:r>
        <w:rPr>
          <w:rStyle w:val="chorus-clause-row-value"/>
        </w:rPr>
        <w:t>Comply with limitations, recommendations and requirements of relevant valid certificates.</w:t>
      </w:r>
    </w:p>
    <w:p w14:paraId="59A576AB" w14:textId="77777777" w:rsidR="009B1D9F" w:rsidRDefault="00000000">
      <w:pPr>
        <w:pStyle w:val="chorus-clause-title"/>
      </w:pPr>
      <w:bookmarkStart w:id="119" w:name="ci_ffd4f905-51c5-11f0-86a4-c5c070fd1ae7"/>
      <w:bookmarkEnd w:id="119"/>
      <w:r>
        <w:rPr>
          <w:rStyle w:val="chorus-clause-code"/>
        </w:rPr>
        <w:t xml:space="preserve">180 </w:t>
      </w:r>
      <w:r>
        <w:rPr>
          <w:rStyle w:val="chorus-clause-code"/>
        </w:rPr>
        <w:tab/>
      </w:r>
      <w:r>
        <w:t xml:space="preserve">Water for the works </w:t>
      </w:r>
    </w:p>
    <w:p w14:paraId="3BC66B5E" w14:textId="77777777" w:rsidR="009B1D9F" w:rsidRDefault="00000000" w:rsidP="003A6B78">
      <w:pPr>
        <w:pStyle w:val="chorus-clause-row"/>
        <w:numPr>
          <w:ilvl w:val="0"/>
          <w:numId w:val="142"/>
        </w:numPr>
      </w:pPr>
      <w:r>
        <w:rPr>
          <w:rStyle w:val="chorus-clause-row-label"/>
        </w:rPr>
        <w:t>Mains supply: </w:t>
      </w:r>
      <w:r>
        <w:rPr>
          <w:rStyle w:val="chorus-clause-row-value"/>
        </w:rPr>
        <w:t>Clean and uncontaminated.</w:t>
      </w:r>
    </w:p>
    <w:p w14:paraId="4611C88B" w14:textId="77777777" w:rsidR="009B1D9F" w:rsidRDefault="00000000" w:rsidP="003A6B78">
      <w:pPr>
        <w:pStyle w:val="chorus-clause-row"/>
        <w:numPr>
          <w:ilvl w:val="0"/>
          <w:numId w:val="142"/>
        </w:numPr>
      </w:pPr>
      <w:r>
        <w:rPr>
          <w:rStyle w:val="chorus-clause-row-label"/>
        </w:rPr>
        <w:t>Other: </w:t>
      </w:r>
      <w:r>
        <w:rPr>
          <w:rStyle w:val="chorus-clause-row-value"/>
        </w:rPr>
        <w:t>Do not use until:</w:t>
      </w:r>
    </w:p>
    <w:p w14:paraId="33475CB5" w14:textId="77777777" w:rsidR="009B1D9F" w:rsidRDefault="00000000" w:rsidP="003A6B78">
      <w:pPr>
        <w:pStyle w:val="chorus-clause-row-value-bullet-list-item"/>
        <w:numPr>
          <w:ilvl w:val="0"/>
          <w:numId w:val="143"/>
        </w:numPr>
        <w:ind w:left="1074"/>
        <w:rPr>
          <w:rStyle w:val="chorus-clause-row-value"/>
        </w:rPr>
      </w:pPr>
      <w:r>
        <w:rPr>
          <w:rStyle w:val="chorus-clause-row-value"/>
        </w:rPr>
        <w:t>Evidence of suitability is provided.</w:t>
      </w:r>
    </w:p>
    <w:p w14:paraId="53BC47EC" w14:textId="77777777" w:rsidR="009B1D9F" w:rsidRDefault="00000000" w:rsidP="003A6B78">
      <w:pPr>
        <w:pStyle w:val="chorus-clause-row-value-bullet-list-item"/>
        <w:numPr>
          <w:ilvl w:val="0"/>
          <w:numId w:val="143"/>
        </w:numPr>
        <w:ind w:left="1074"/>
        <w:rPr>
          <w:rStyle w:val="chorus-clause-row-value"/>
        </w:rPr>
      </w:pPr>
      <w:r>
        <w:rPr>
          <w:rStyle w:val="chorus-clause-row-value"/>
        </w:rPr>
        <w:t xml:space="preserve">Tested to </w:t>
      </w:r>
      <w:hyperlink r:id="rId26" w:tgtFrame="_blank" w:history="1">
        <w:r w:rsidR="009B1D9F">
          <w:rPr>
            <w:rStyle w:val="Hyperlink"/>
          </w:rPr>
          <w:t>BS EN 1008</w:t>
        </w:r>
      </w:hyperlink>
      <w:r>
        <w:rPr>
          <w:rStyle w:val="chorus-clause-row-value"/>
        </w:rPr>
        <w:t xml:space="preserve"> if instructed.</w:t>
      </w:r>
    </w:p>
    <w:p w14:paraId="791FFD1A" w14:textId="77777777" w:rsidR="009B1D9F" w:rsidRDefault="00000000">
      <w:pPr>
        <w:pStyle w:val="chorus-clause-group-title"/>
        <w:rPr>
          <w:sz w:val="28"/>
        </w:rPr>
      </w:pPr>
      <w:r>
        <w:t>Samples/ approvals</w:t>
      </w:r>
    </w:p>
    <w:p w14:paraId="5B3DBC83" w14:textId="77777777" w:rsidR="009B1D9F" w:rsidRDefault="00000000">
      <w:pPr>
        <w:pStyle w:val="chorus-clause-title"/>
      </w:pPr>
      <w:bookmarkStart w:id="120" w:name="ci_ffd4f907-51c5-11f0-86a4-c5c070fd1ae7"/>
      <w:bookmarkEnd w:id="120"/>
      <w:r>
        <w:rPr>
          <w:rStyle w:val="chorus-clause-code"/>
        </w:rPr>
        <w:t xml:space="preserve">210 </w:t>
      </w:r>
      <w:r>
        <w:rPr>
          <w:rStyle w:val="chorus-clause-code"/>
        </w:rPr>
        <w:tab/>
      </w:r>
      <w:r>
        <w:t xml:space="preserve">Samples </w:t>
      </w:r>
    </w:p>
    <w:p w14:paraId="6A75E759" w14:textId="77777777" w:rsidR="009B1D9F" w:rsidRDefault="00000000" w:rsidP="003A6B78">
      <w:pPr>
        <w:pStyle w:val="chorus-clause-row"/>
        <w:numPr>
          <w:ilvl w:val="0"/>
          <w:numId w:val="144"/>
        </w:numPr>
      </w:pPr>
      <w:r>
        <w:rPr>
          <w:rStyle w:val="chorus-clause-row-label"/>
        </w:rPr>
        <w:t>Products or executions: </w:t>
      </w:r>
      <w:r>
        <w:rPr>
          <w:rStyle w:val="chorus-clause-row-value"/>
        </w:rPr>
        <w:t xml:space="preserve">Comply with all other specification requirements and </w:t>
      </w:r>
      <w:proofErr w:type="gramStart"/>
      <w:r>
        <w:rPr>
          <w:rStyle w:val="chorus-clause-row-value"/>
        </w:rPr>
        <w:t>in</w:t>
      </w:r>
      <w:proofErr w:type="gramEnd"/>
      <w:r>
        <w:rPr>
          <w:rStyle w:val="chorus-clause-row-value"/>
        </w:rPr>
        <w:t xml:space="preserve"> respect </w:t>
      </w:r>
      <w:proofErr w:type="gramStart"/>
      <w:r>
        <w:rPr>
          <w:rStyle w:val="chorus-clause-row-value"/>
        </w:rPr>
        <w:t>of</w:t>
      </w:r>
      <w:proofErr w:type="gramEnd"/>
      <w:r>
        <w:rPr>
          <w:rStyle w:val="chorus-clause-row-value"/>
        </w:rPr>
        <w:t xml:space="preserve"> the stated or implied characteristics either:</w:t>
      </w:r>
    </w:p>
    <w:p w14:paraId="4839218A" w14:textId="77777777" w:rsidR="009B1D9F" w:rsidRDefault="00000000" w:rsidP="003A6B78">
      <w:pPr>
        <w:pStyle w:val="chorus-clause-row-value-bullet-list-item"/>
        <w:numPr>
          <w:ilvl w:val="0"/>
          <w:numId w:val="145"/>
        </w:numPr>
        <w:ind w:left="1074"/>
        <w:rPr>
          <w:rStyle w:val="chorus-clause-row-value"/>
        </w:rPr>
      </w:pPr>
      <w:r>
        <w:rPr>
          <w:rStyle w:val="chorus-clause-row-value"/>
        </w:rPr>
        <w:t>To an express approval.</w:t>
      </w:r>
    </w:p>
    <w:p w14:paraId="52C88DAA" w14:textId="77777777" w:rsidR="009B1D9F" w:rsidRDefault="00000000" w:rsidP="003A6B78">
      <w:pPr>
        <w:pStyle w:val="chorus-clause-row-value-bullet-list-item"/>
        <w:numPr>
          <w:ilvl w:val="0"/>
          <w:numId w:val="145"/>
        </w:numPr>
        <w:ind w:left="1074"/>
        <w:rPr>
          <w:rStyle w:val="chorus-clause-row-value"/>
        </w:rPr>
      </w:pPr>
      <w:r>
        <w:rPr>
          <w:rStyle w:val="chorus-clause-row-value"/>
        </w:rPr>
        <w:t>To match a sample expressly approved as a standard for the purpose.</w:t>
      </w:r>
    </w:p>
    <w:p w14:paraId="72EF8720" w14:textId="77777777" w:rsidR="009B1D9F" w:rsidRDefault="00000000">
      <w:pPr>
        <w:pStyle w:val="chorus-clause-title"/>
      </w:pPr>
      <w:bookmarkStart w:id="121" w:name="ci_ffd4f908-51c5-11f0-86a4-c5c070fd1ae7"/>
      <w:bookmarkEnd w:id="121"/>
      <w:r>
        <w:rPr>
          <w:rStyle w:val="chorus-clause-code"/>
        </w:rPr>
        <w:lastRenderedPageBreak/>
        <w:t xml:space="preserve">220 </w:t>
      </w:r>
      <w:r>
        <w:rPr>
          <w:rStyle w:val="chorus-clause-code"/>
        </w:rPr>
        <w:tab/>
      </w:r>
      <w:r>
        <w:t xml:space="preserve">Approval of products </w:t>
      </w:r>
    </w:p>
    <w:p w14:paraId="6A1FC4B1" w14:textId="77777777" w:rsidR="009B1D9F" w:rsidRDefault="00000000" w:rsidP="003A6B78">
      <w:pPr>
        <w:pStyle w:val="chorus-clause-row"/>
        <w:numPr>
          <w:ilvl w:val="0"/>
          <w:numId w:val="146"/>
        </w:numPr>
      </w:pPr>
      <w:r>
        <w:rPr>
          <w:rStyle w:val="chorus-clause-row-label"/>
        </w:rPr>
        <w:t>Submissions, samples, inspections and tests: </w:t>
      </w:r>
      <w:r>
        <w:rPr>
          <w:rStyle w:val="chorus-clause-row-value"/>
        </w:rPr>
        <w:t xml:space="preserve">Undertake or arrange to suit the Works </w:t>
      </w:r>
      <w:proofErr w:type="spellStart"/>
      <w:r>
        <w:rPr>
          <w:rStyle w:val="chorus-clause-row-value"/>
        </w:rPr>
        <w:t>programme</w:t>
      </w:r>
      <w:proofErr w:type="spellEnd"/>
      <w:r>
        <w:rPr>
          <w:rStyle w:val="chorus-clause-row-value"/>
        </w:rPr>
        <w:t>.</w:t>
      </w:r>
    </w:p>
    <w:p w14:paraId="5FC9B40F" w14:textId="77777777" w:rsidR="009B1D9F" w:rsidRDefault="00000000" w:rsidP="003A6B78">
      <w:pPr>
        <w:pStyle w:val="chorus-clause-row"/>
        <w:numPr>
          <w:ilvl w:val="0"/>
          <w:numId w:val="146"/>
        </w:numPr>
      </w:pPr>
      <w:r>
        <w:rPr>
          <w:rStyle w:val="chorus-clause-row-label"/>
        </w:rPr>
        <w:t>Approval: </w:t>
      </w:r>
      <w:r>
        <w:rPr>
          <w:rStyle w:val="chorus-clause-row-value"/>
        </w:rPr>
        <w:t>Relates to a sample of the product and not to the product as used in the Works. Do not confirm orders or use the product until approval of the sample has been obtained.</w:t>
      </w:r>
    </w:p>
    <w:p w14:paraId="580D83A8" w14:textId="77777777" w:rsidR="009B1D9F" w:rsidRDefault="00000000" w:rsidP="003A6B78">
      <w:pPr>
        <w:pStyle w:val="chorus-clause-row"/>
        <w:numPr>
          <w:ilvl w:val="0"/>
          <w:numId w:val="146"/>
        </w:numPr>
      </w:pPr>
      <w:r>
        <w:rPr>
          <w:rStyle w:val="chorus-clause-row-label"/>
        </w:rPr>
        <w:t>Complying sample: </w:t>
      </w:r>
      <w:r>
        <w:rPr>
          <w:rStyle w:val="chorus-clause-row-value"/>
        </w:rPr>
        <w:t>Retain in good, clean condition on site. Remove when no longer required.</w:t>
      </w:r>
    </w:p>
    <w:p w14:paraId="1980A691" w14:textId="77777777" w:rsidR="009B1D9F" w:rsidRDefault="00000000">
      <w:pPr>
        <w:pStyle w:val="chorus-clause-title"/>
      </w:pPr>
      <w:bookmarkStart w:id="122" w:name="ci_ffd4f909-51c5-11f0-86a4-c5c070fd1ae7"/>
      <w:bookmarkEnd w:id="122"/>
      <w:r>
        <w:rPr>
          <w:rStyle w:val="chorus-clause-code"/>
        </w:rPr>
        <w:t xml:space="preserve">230 </w:t>
      </w:r>
      <w:r>
        <w:rPr>
          <w:rStyle w:val="chorus-clause-code"/>
        </w:rPr>
        <w:tab/>
      </w:r>
      <w:r>
        <w:t xml:space="preserve">Approval of execution </w:t>
      </w:r>
    </w:p>
    <w:p w14:paraId="7782B6AE" w14:textId="77777777" w:rsidR="009B1D9F" w:rsidRDefault="00000000" w:rsidP="003A6B78">
      <w:pPr>
        <w:pStyle w:val="chorus-clause-row"/>
        <w:numPr>
          <w:ilvl w:val="0"/>
          <w:numId w:val="147"/>
        </w:numPr>
      </w:pPr>
      <w:r>
        <w:rPr>
          <w:rStyle w:val="chorus-clause-row-label"/>
        </w:rPr>
        <w:t>Submissions, samples, inspections and tests: </w:t>
      </w:r>
      <w:r>
        <w:rPr>
          <w:rStyle w:val="chorus-clause-row-value"/>
        </w:rPr>
        <w:t xml:space="preserve">Undertake or arrange to suit the Works </w:t>
      </w:r>
      <w:proofErr w:type="spellStart"/>
      <w:r>
        <w:rPr>
          <w:rStyle w:val="chorus-clause-row-value"/>
        </w:rPr>
        <w:t>programme</w:t>
      </w:r>
      <w:proofErr w:type="spellEnd"/>
      <w:r>
        <w:rPr>
          <w:rStyle w:val="chorus-clause-row-value"/>
        </w:rPr>
        <w:t>.</w:t>
      </w:r>
    </w:p>
    <w:p w14:paraId="6CA71F47" w14:textId="77777777" w:rsidR="009B1D9F" w:rsidRDefault="00000000" w:rsidP="003A6B78">
      <w:pPr>
        <w:pStyle w:val="chorus-clause-row"/>
        <w:numPr>
          <w:ilvl w:val="0"/>
          <w:numId w:val="147"/>
        </w:numPr>
      </w:pPr>
      <w:r>
        <w:rPr>
          <w:rStyle w:val="chorus-clause-row-label"/>
        </w:rPr>
        <w:t>Approval: </w:t>
      </w:r>
      <w:r>
        <w:rPr>
          <w:rStyle w:val="chorus-clause-row-value"/>
        </w:rPr>
        <w:t xml:space="preserve">Relates to the stated characteristics of the sample. (If approval of the finished work </w:t>
      </w:r>
      <w:proofErr w:type="gramStart"/>
      <w:r>
        <w:rPr>
          <w:rStyle w:val="chorus-clause-row-value"/>
        </w:rPr>
        <w:t>as a whole is</w:t>
      </w:r>
      <w:proofErr w:type="gramEnd"/>
      <w:r>
        <w:rPr>
          <w:rStyle w:val="chorus-clause-row-value"/>
        </w:rPr>
        <w:t xml:space="preserve"> required this is specified separately). Do not </w:t>
      </w:r>
      <w:proofErr w:type="gramStart"/>
      <w:r>
        <w:rPr>
          <w:rStyle w:val="chorus-clause-row-value"/>
        </w:rPr>
        <w:t>conceal, or</w:t>
      </w:r>
      <w:proofErr w:type="gramEnd"/>
      <w:r>
        <w:rPr>
          <w:rStyle w:val="chorus-clause-row-value"/>
        </w:rPr>
        <w:t xml:space="preserve"> proceed with affected work until compliance with requirements is confirmed.</w:t>
      </w:r>
    </w:p>
    <w:p w14:paraId="6267E08D" w14:textId="77777777" w:rsidR="009B1D9F" w:rsidRDefault="00000000" w:rsidP="003A6B78">
      <w:pPr>
        <w:pStyle w:val="chorus-clause-row"/>
        <w:numPr>
          <w:ilvl w:val="0"/>
          <w:numId w:val="147"/>
        </w:numPr>
      </w:pPr>
      <w:r>
        <w:rPr>
          <w:rStyle w:val="chorus-clause-row-label"/>
        </w:rPr>
        <w:t>Complying sample: </w:t>
      </w:r>
      <w:r>
        <w:rPr>
          <w:rStyle w:val="chorus-clause-row-value"/>
        </w:rPr>
        <w:t>Retain in good, clean condition on site. Remove when no longer required.</w:t>
      </w:r>
    </w:p>
    <w:p w14:paraId="461E6181" w14:textId="77777777" w:rsidR="009B1D9F" w:rsidRDefault="00000000">
      <w:pPr>
        <w:pStyle w:val="chorus-clause-group-title"/>
        <w:rPr>
          <w:sz w:val="28"/>
        </w:rPr>
      </w:pPr>
      <w:r>
        <w:t>Accuracy/ setting out generally</w:t>
      </w:r>
    </w:p>
    <w:p w14:paraId="168F7B5D" w14:textId="77777777" w:rsidR="009B1D9F" w:rsidRDefault="00000000">
      <w:pPr>
        <w:pStyle w:val="chorus-clause-title"/>
      </w:pPr>
      <w:bookmarkStart w:id="123" w:name="ci_ffd4f90b-51c5-11f0-86a4-c5c070fd1ae7"/>
      <w:bookmarkEnd w:id="123"/>
      <w:r>
        <w:rPr>
          <w:rStyle w:val="chorus-clause-code"/>
        </w:rPr>
        <w:t xml:space="preserve">320 </w:t>
      </w:r>
      <w:r>
        <w:rPr>
          <w:rStyle w:val="chorus-clause-code"/>
        </w:rPr>
        <w:tab/>
      </w:r>
      <w:r>
        <w:t xml:space="preserve">Setting out </w:t>
      </w:r>
    </w:p>
    <w:p w14:paraId="197C6F09" w14:textId="77777777" w:rsidR="009B1D9F" w:rsidRDefault="00000000" w:rsidP="003A6B78">
      <w:pPr>
        <w:pStyle w:val="chorus-clause-row"/>
        <w:numPr>
          <w:ilvl w:val="0"/>
          <w:numId w:val="148"/>
        </w:numPr>
      </w:pPr>
      <w:r>
        <w:rPr>
          <w:rStyle w:val="chorus-clause-row-label"/>
        </w:rPr>
        <w:t>General: </w:t>
      </w:r>
      <w:r>
        <w:rPr>
          <w:rStyle w:val="chorus-clause-row-value"/>
        </w:rPr>
        <w:t>Submit details of methods and equipment to be used in setting out the Works.</w:t>
      </w:r>
    </w:p>
    <w:p w14:paraId="55BC7459" w14:textId="77777777" w:rsidR="009B1D9F" w:rsidRDefault="00000000" w:rsidP="003A6B78">
      <w:pPr>
        <w:pStyle w:val="chorus-clause-row"/>
        <w:numPr>
          <w:ilvl w:val="0"/>
          <w:numId w:val="148"/>
        </w:numPr>
      </w:pPr>
      <w:r>
        <w:rPr>
          <w:rStyle w:val="chorus-clause-row-label"/>
        </w:rPr>
        <w:t>Levels and dimensions: </w:t>
      </w:r>
      <w:r>
        <w:rPr>
          <w:rStyle w:val="chorus-clause-row-value"/>
        </w:rPr>
        <w:t>Check and record the results on a copy of drawings. Notify discrepancies and obtain instructions before proceeding.</w:t>
      </w:r>
    </w:p>
    <w:p w14:paraId="39C8707F" w14:textId="77777777" w:rsidR="009B1D9F" w:rsidRDefault="00000000" w:rsidP="003A6B78">
      <w:pPr>
        <w:pStyle w:val="chorus-clause-row"/>
        <w:numPr>
          <w:ilvl w:val="0"/>
          <w:numId w:val="148"/>
        </w:numPr>
      </w:pPr>
      <w:r>
        <w:rPr>
          <w:rStyle w:val="chorus-clause-row-label"/>
        </w:rPr>
        <w:t>Inform: </w:t>
      </w:r>
      <w:r>
        <w:rPr>
          <w:rStyle w:val="chorus-clause-row-value"/>
        </w:rPr>
        <w:t>When complete and before commencing construction.</w:t>
      </w:r>
    </w:p>
    <w:p w14:paraId="59907CC5" w14:textId="77777777" w:rsidR="009B1D9F" w:rsidRDefault="00000000">
      <w:pPr>
        <w:pStyle w:val="chorus-clause-title"/>
      </w:pPr>
      <w:bookmarkStart w:id="124" w:name="ci_ffd4f90c-51c5-11f0-86a4-c5c070fd1ae7"/>
      <w:bookmarkEnd w:id="124"/>
      <w:r>
        <w:rPr>
          <w:rStyle w:val="chorus-clause-code"/>
        </w:rPr>
        <w:t xml:space="preserve">330 </w:t>
      </w:r>
      <w:r>
        <w:rPr>
          <w:rStyle w:val="chorus-clause-code"/>
        </w:rPr>
        <w:tab/>
      </w:r>
      <w:r>
        <w:t xml:space="preserve">Appearance and fit </w:t>
      </w:r>
    </w:p>
    <w:p w14:paraId="170F7A18" w14:textId="77777777" w:rsidR="009B1D9F" w:rsidRDefault="00000000" w:rsidP="003A6B78">
      <w:pPr>
        <w:pStyle w:val="chorus-clause-row"/>
        <w:numPr>
          <w:ilvl w:val="0"/>
          <w:numId w:val="149"/>
        </w:numPr>
      </w:pPr>
      <w:r>
        <w:rPr>
          <w:rStyle w:val="chorus-clause-row-label"/>
        </w:rPr>
        <w:t>Tolerances and dimensions: </w:t>
      </w:r>
      <w:r>
        <w:rPr>
          <w:rStyle w:val="chorus-clause-row-value"/>
        </w:rPr>
        <w:t xml:space="preserve">If likely to be critical </w:t>
      </w:r>
      <w:proofErr w:type="gramStart"/>
      <w:r>
        <w:rPr>
          <w:rStyle w:val="chorus-clause-row-value"/>
        </w:rPr>
        <w:t>to</w:t>
      </w:r>
      <w:proofErr w:type="gramEnd"/>
      <w:r>
        <w:rPr>
          <w:rStyle w:val="chorus-clause-row-value"/>
        </w:rPr>
        <w:t xml:space="preserve"> execution or difficult to achieve, as early as possible either:</w:t>
      </w:r>
    </w:p>
    <w:p w14:paraId="47CBAD1B" w14:textId="77777777" w:rsidR="009B1D9F" w:rsidRDefault="00000000" w:rsidP="003A6B78">
      <w:pPr>
        <w:pStyle w:val="chorus-clause-row-value-bullet-list-item"/>
        <w:numPr>
          <w:ilvl w:val="0"/>
          <w:numId w:val="150"/>
        </w:numPr>
        <w:ind w:left="1074"/>
        <w:rPr>
          <w:rStyle w:val="chorus-clause-row-value"/>
        </w:rPr>
      </w:pPr>
      <w:r>
        <w:rPr>
          <w:rStyle w:val="chorus-clause-row-value"/>
        </w:rPr>
        <w:t>Submit proposals; or</w:t>
      </w:r>
    </w:p>
    <w:p w14:paraId="6BBCBC19" w14:textId="77777777" w:rsidR="009B1D9F" w:rsidRDefault="00000000" w:rsidP="003A6B78">
      <w:pPr>
        <w:pStyle w:val="chorus-clause-row-value-bullet-list-item"/>
        <w:numPr>
          <w:ilvl w:val="0"/>
          <w:numId w:val="150"/>
        </w:numPr>
        <w:ind w:left="1074"/>
        <w:rPr>
          <w:rStyle w:val="chorus-clause-row-value"/>
        </w:rPr>
      </w:pPr>
      <w:r>
        <w:rPr>
          <w:rStyle w:val="chorus-clause-row-value"/>
        </w:rPr>
        <w:t>Arrange for inspection of appearance of relevant aspects of partially finished work.</w:t>
      </w:r>
    </w:p>
    <w:p w14:paraId="4288FC60" w14:textId="77777777" w:rsidR="009B1D9F" w:rsidRDefault="00000000" w:rsidP="003A6B78">
      <w:pPr>
        <w:pStyle w:val="chorus-clause-row"/>
        <w:numPr>
          <w:ilvl w:val="0"/>
          <w:numId w:val="149"/>
        </w:numPr>
      </w:pPr>
      <w:r>
        <w:rPr>
          <w:rStyle w:val="chorus-clause-row-label"/>
        </w:rPr>
        <w:t>General tolerances (maximum): </w:t>
      </w:r>
      <w:r>
        <w:rPr>
          <w:rStyle w:val="chorus-clause-row-value"/>
        </w:rPr>
        <w:t xml:space="preserve">To </w:t>
      </w:r>
      <w:hyperlink r:id="rId27" w:tgtFrame="_blank" w:history="1">
        <w:r w:rsidR="009B1D9F">
          <w:rPr>
            <w:rStyle w:val="Hyperlink"/>
          </w:rPr>
          <w:t>BS 5606</w:t>
        </w:r>
      </w:hyperlink>
      <w:r>
        <w:rPr>
          <w:rStyle w:val="chorus-clause-row-value"/>
        </w:rPr>
        <w:t>, Tables 1 and 2.</w:t>
      </w:r>
    </w:p>
    <w:p w14:paraId="1C46BAEE" w14:textId="77777777" w:rsidR="009B1D9F" w:rsidRDefault="00000000">
      <w:pPr>
        <w:pStyle w:val="chorus-clause-group-title"/>
        <w:rPr>
          <w:sz w:val="28"/>
        </w:rPr>
      </w:pPr>
      <w:r>
        <w:t>Services generally</w:t>
      </w:r>
    </w:p>
    <w:p w14:paraId="607DFDF2" w14:textId="77777777" w:rsidR="009B1D9F" w:rsidRDefault="00000000">
      <w:pPr>
        <w:pStyle w:val="chorus-clause-title"/>
      </w:pPr>
      <w:bookmarkStart w:id="125" w:name="ci_ffd52014-51c5-11f0-86a4-c5c070fd1ae7"/>
      <w:bookmarkEnd w:id="125"/>
      <w:r>
        <w:rPr>
          <w:rStyle w:val="chorus-clause-code"/>
        </w:rPr>
        <w:t xml:space="preserve">410 </w:t>
      </w:r>
      <w:r>
        <w:rPr>
          <w:rStyle w:val="chorus-clause-code"/>
        </w:rPr>
        <w:tab/>
      </w:r>
      <w:r>
        <w:t xml:space="preserve">Services regulations </w:t>
      </w:r>
    </w:p>
    <w:p w14:paraId="5C8423AD" w14:textId="77777777" w:rsidR="009B1D9F" w:rsidRDefault="00000000" w:rsidP="003A6B78">
      <w:pPr>
        <w:pStyle w:val="chorus-clause-row"/>
        <w:numPr>
          <w:ilvl w:val="0"/>
          <w:numId w:val="151"/>
        </w:numPr>
      </w:pPr>
      <w:r>
        <w:rPr>
          <w:rStyle w:val="chorus-clause-row-label"/>
        </w:rPr>
        <w:t>New or existing services: </w:t>
      </w:r>
      <w:r>
        <w:rPr>
          <w:rStyle w:val="chorus-clause-row-value"/>
        </w:rPr>
        <w:t xml:space="preserve">Comply with the </w:t>
      </w:r>
      <w:proofErr w:type="gramStart"/>
      <w:r>
        <w:rPr>
          <w:rStyle w:val="chorus-clause-row-value"/>
        </w:rPr>
        <w:t>bye-laws</w:t>
      </w:r>
      <w:proofErr w:type="gramEnd"/>
      <w:r>
        <w:rPr>
          <w:rStyle w:val="chorus-clause-row-value"/>
        </w:rPr>
        <w:t xml:space="preserve"> or regulations of the relevant statutory authority.</w:t>
      </w:r>
    </w:p>
    <w:p w14:paraId="545979DD" w14:textId="77777777" w:rsidR="009B1D9F" w:rsidRDefault="00000000">
      <w:pPr>
        <w:pStyle w:val="chorus-clause-title"/>
      </w:pPr>
      <w:bookmarkStart w:id="126" w:name="ci_ffd52015-51c5-11f0-86a4-c5c070fd1ae7"/>
      <w:bookmarkEnd w:id="126"/>
      <w:r>
        <w:rPr>
          <w:rStyle w:val="chorus-clause-code"/>
        </w:rPr>
        <w:t xml:space="preserve">420 </w:t>
      </w:r>
      <w:r>
        <w:rPr>
          <w:rStyle w:val="chorus-clause-code"/>
        </w:rPr>
        <w:tab/>
      </w:r>
      <w:r>
        <w:t xml:space="preserve">Water regulations/ bye-laws notification </w:t>
      </w:r>
    </w:p>
    <w:p w14:paraId="07A50135" w14:textId="77777777" w:rsidR="009B1D9F" w:rsidRDefault="00000000" w:rsidP="003A6B78">
      <w:pPr>
        <w:pStyle w:val="chorus-clause-row"/>
        <w:numPr>
          <w:ilvl w:val="0"/>
          <w:numId w:val="152"/>
        </w:numPr>
      </w:pPr>
      <w:r>
        <w:rPr>
          <w:rStyle w:val="chorus-clause-row-label"/>
        </w:rPr>
        <w:t>Requirements: </w:t>
      </w:r>
      <w:r>
        <w:rPr>
          <w:rStyle w:val="chorus-clause-row-value"/>
        </w:rPr>
        <w:t xml:space="preserve">Notify water Statutory Provider of any work carried out </w:t>
      </w:r>
      <w:proofErr w:type="gramStart"/>
      <w:r>
        <w:rPr>
          <w:rStyle w:val="chorus-clause-row-value"/>
        </w:rPr>
        <w:t>to</w:t>
      </w:r>
      <w:proofErr w:type="gramEnd"/>
      <w:r>
        <w:rPr>
          <w:rStyle w:val="chorus-clause-row-value"/>
        </w:rPr>
        <w:t>, or which affects, new or existing services. Submit required plans, diagrams and details.</w:t>
      </w:r>
    </w:p>
    <w:p w14:paraId="602C13A3" w14:textId="77777777" w:rsidR="009B1D9F" w:rsidRDefault="00000000" w:rsidP="003A6B78">
      <w:pPr>
        <w:pStyle w:val="chorus-clause-row"/>
        <w:numPr>
          <w:ilvl w:val="0"/>
          <w:numId w:val="152"/>
        </w:numPr>
      </w:pPr>
      <w:r>
        <w:rPr>
          <w:rStyle w:val="chorus-clause-row-label"/>
        </w:rPr>
        <w:t>Consent: </w:t>
      </w:r>
      <w:r>
        <w:rPr>
          <w:rStyle w:val="chorus-clause-row-value"/>
        </w:rPr>
        <w:t>Allow adequate time to receive Statutory Provider's consent before starting work. Inform the Employer immediately if consent is withheld or is granted subject to significant conditions.</w:t>
      </w:r>
    </w:p>
    <w:p w14:paraId="15FA35B3" w14:textId="77777777" w:rsidR="009B1D9F" w:rsidRDefault="00000000">
      <w:pPr>
        <w:pStyle w:val="chorus-clause-title"/>
      </w:pPr>
      <w:bookmarkStart w:id="127" w:name="ci_ffd52016-51c5-11f0-86a4-c5c070fd1ae7"/>
      <w:bookmarkEnd w:id="127"/>
      <w:r>
        <w:rPr>
          <w:rStyle w:val="chorus-clause-code"/>
        </w:rPr>
        <w:t xml:space="preserve">430 </w:t>
      </w:r>
      <w:r>
        <w:rPr>
          <w:rStyle w:val="chorus-clause-code"/>
        </w:rPr>
        <w:tab/>
      </w:r>
      <w:r>
        <w:t xml:space="preserve">Water regulations/ bye-laws contractor’s certificate </w:t>
      </w:r>
    </w:p>
    <w:p w14:paraId="3AEAD391" w14:textId="77777777" w:rsidR="009B1D9F" w:rsidRDefault="00000000" w:rsidP="003A6B78">
      <w:pPr>
        <w:pStyle w:val="chorus-clause-row"/>
        <w:numPr>
          <w:ilvl w:val="0"/>
          <w:numId w:val="153"/>
        </w:numPr>
      </w:pPr>
      <w:r>
        <w:rPr>
          <w:rStyle w:val="chorus-clause-row-label"/>
        </w:rPr>
        <w:t>On completion of the work: </w:t>
      </w:r>
      <w:r>
        <w:rPr>
          <w:rStyle w:val="chorus-clause-row-value"/>
        </w:rPr>
        <w:t>Submit a certificate (copy where also required to the water Statutory Provider), including:</w:t>
      </w:r>
      <w:r>
        <w:t xml:space="preserve"> </w:t>
      </w:r>
    </w:p>
    <w:p w14:paraId="5DC33CB6" w14:textId="77777777" w:rsidR="009B1D9F" w:rsidRDefault="00000000" w:rsidP="003A6B78">
      <w:pPr>
        <w:pStyle w:val="chorus-clause-row"/>
        <w:numPr>
          <w:ilvl w:val="1"/>
          <w:numId w:val="153"/>
        </w:numPr>
      </w:pPr>
      <w:r>
        <w:rPr>
          <w:rStyle w:val="chorus-clause-row-label"/>
        </w:rPr>
        <w:t>Installation: </w:t>
      </w:r>
      <w:r>
        <w:rPr>
          <w:rStyle w:val="chorus-clause-row-value"/>
        </w:rPr>
        <w:t xml:space="preserve">Description of the new installation and/ or the work carried out </w:t>
      </w:r>
      <w:proofErr w:type="gramStart"/>
      <w:r>
        <w:rPr>
          <w:rStyle w:val="chorus-clause-row-value"/>
        </w:rPr>
        <w:t>to</w:t>
      </w:r>
      <w:proofErr w:type="gramEnd"/>
      <w:r>
        <w:rPr>
          <w:rStyle w:val="chorus-clause-row-value"/>
        </w:rPr>
        <w:t xml:space="preserve"> an existing installation, including the address.</w:t>
      </w:r>
    </w:p>
    <w:p w14:paraId="25FD068F" w14:textId="77777777" w:rsidR="009B1D9F" w:rsidRDefault="00000000" w:rsidP="003A6B78">
      <w:pPr>
        <w:pStyle w:val="chorus-clause-row"/>
        <w:numPr>
          <w:ilvl w:val="1"/>
          <w:numId w:val="153"/>
        </w:numPr>
      </w:pPr>
      <w:r>
        <w:rPr>
          <w:rStyle w:val="chorus-clause-row-label"/>
        </w:rPr>
        <w:t>Statement: </w:t>
      </w:r>
      <w:r>
        <w:rPr>
          <w:rStyle w:val="chorus-clause-row-value"/>
        </w:rPr>
        <w:t xml:space="preserve">Confirmation that the installation complies with the relevant water regulations or </w:t>
      </w:r>
      <w:proofErr w:type="gramStart"/>
      <w:r>
        <w:rPr>
          <w:rStyle w:val="chorus-clause-row-value"/>
        </w:rPr>
        <w:t>bye-laws</w:t>
      </w:r>
      <w:proofErr w:type="gramEnd"/>
      <w:r>
        <w:rPr>
          <w:rStyle w:val="chorus-clause-row-value"/>
        </w:rPr>
        <w:t>. </w:t>
      </w:r>
    </w:p>
    <w:p w14:paraId="76F159C3" w14:textId="77777777" w:rsidR="009B1D9F" w:rsidRDefault="00000000" w:rsidP="003A6B78">
      <w:pPr>
        <w:pStyle w:val="chorus-clause-row"/>
        <w:numPr>
          <w:ilvl w:val="1"/>
          <w:numId w:val="153"/>
        </w:numPr>
      </w:pPr>
      <w:r>
        <w:rPr>
          <w:rStyle w:val="chorus-clause-row-label"/>
        </w:rPr>
        <w:t>Inspection: </w:t>
      </w:r>
      <w:r>
        <w:rPr>
          <w:rStyle w:val="chorus-clause-row-value"/>
        </w:rPr>
        <w:t>Provide the Contractor's name and address, the name and signature of the individual responsible for checking compliance and the date on which the installation was checked. </w:t>
      </w:r>
    </w:p>
    <w:p w14:paraId="240D886D" w14:textId="77777777" w:rsidR="009B1D9F" w:rsidRDefault="00000000">
      <w:pPr>
        <w:pStyle w:val="chorus-clause-title"/>
      </w:pPr>
      <w:bookmarkStart w:id="128" w:name="ci_ffd52017-51c5-11f0-86a4-c5c070fd1ae7"/>
      <w:bookmarkEnd w:id="128"/>
      <w:r>
        <w:rPr>
          <w:rStyle w:val="chorus-clause-code"/>
        </w:rPr>
        <w:lastRenderedPageBreak/>
        <w:t xml:space="preserve">435 </w:t>
      </w:r>
      <w:r>
        <w:rPr>
          <w:rStyle w:val="chorus-clause-code"/>
        </w:rPr>
        <w:tab/>
      </w:r>
      <w:r>
        <w:t xml:space="preserve">Electrical installation </w:t>
      </w:r>
      <w:proofErr w:type="gramStart"/>
      <w:r>
        <w:t>certificate</w:t>
      </w:r>
      <w:proofErr w:type="gramEnd"/>
      <w:r>
        <w:t xml:space="preserve"> </w:t>
      </w:r>
    </w:p>
    <w:p w14:paraId="3637775E" w14:textId="77777777" w:rsidR="009B1D9F" w:rsidRDefault="00000000" w:rsidP="003A6B78">
      <w:pPr>
        <w:pStyle w:val="chorus-clause-row"/>
        <w:numPr>
          <w:ilvl w:val="0"/>
          <w:numId w:val="154"/>
        </w:numPr>
      </w:pPr>
      <w:r>
        <w:rPr>
          <w:rStyle w:val="chorus-clause-row-label"/>
        </w:rPr>
        <w:t>Submit: </w:t>
      </w:r>
      <w:r>
        <w:rPr>
          <w:rStyle w:val="chorus-clause-row-value"/>
        </w:rPr>
        <w:t>When relevant electrical work is completed.</w:t>
      </w:r>
    </w:p>
    <w:p w14:paraId="08EB2CB7" w14:textId="77777777" w:rsidR="009B1D9F" w:rsidRDefault="00000000" w:rsidP="003A6B78">
      <w:pPr>
        <w:pStyle w:val="chorus-clause-row"/>
        <w:numPr>
          <w:ilvl w:val="0"/>
          <w:numId w:val="154"/>
        </w:numPr>
      </w:pPr>
      <w:r>
        <w:rPr>
          <w:rStyle w:val="chorus-clause-row-label"/>
        </w:rPr>
        <w:t>Original certificate: </w:t>
      </w:r>
      <w:r>
        <w:rPr>
          <w:rStyle w:val="chorus-clause-row-value"/>
        </w:rPr>
        <w:t>To be lodged in the Building Manual.</w:t>
      </w:r>
    </w:p>
    <w:p w14:paraId="411F1A9C" w14:textId="77777777" w:rsidR="009B1D9F" w:rsidRDefault="00000000">
      <w:pPr>
        <w:pStyle w:val="chorus-clause-title"/>
      </w:pPr>
      <w:bookmarkStart w:id="129" w:name="ci_ffd52019-51c5-11f0-86a4-c5c070fd1ae7"/>
      <w:bookmarkEnd w:id="129"/>
      <w:r>
        <w:rPr>
          <w:rStyle w:val="chorus-clause-code"/>
        </w:rPr>
        <w:t xml:space="preserve">445 </w:t>
      </w:r>
      <w:r>
        <w:rPr>
          <w:rStyle w:val="chorus-clause-code"/>
        </w:rPr>
        <w:tab/>
      </w:r>
      <w:r>
        <w:t xml:space="preserve">Service runs </w:t>
      </w:r>
    </w:p>
    <w:p w14:paraId="614C9A00" w14:textId="77777777" w:rsidR="009B1D9F" w:rsidRDefault="00000000" w:rsidP="003A6B78">
      <w:pPr>
        <w:pStyle w:val="chorus-clause-row"/>
        <w:numPr>
          <w:ilvl w:val="0"/>
          <w:numId w:val="155"/>
        </w:numPr>
      </w:pPr>
      <w:r>
        <w:rPr>
          <w:rStyle w:val="chorus-clause-row-label"/>
        </w:rPr>
        <w:t>General: </w:t>
      </w:r>
      <w:r>
        <w:rPr>
          <w:rStyle w:val="chorus-clause-row-value"/>
        </w:rPr>
        <w:t>Provide adequate space and support for services, including unobstructed routes and fixings.</w:t>
      </w:r>
    </w:p>
    <w:p w14:paraId="52BCEF34" w14:textId="77777777" w:rsidR="009B1D9F" w:rsidRDefault="00000000" w:rsidP="003A6B78">
      <w:pPr>
        <w:pStyle w:val="chorus-clause-row"/>
        <w:numPr>
          <w:ilvl w:val="0"/>
          <w:numId w:val="155"/>
        </w:numPr>
      </w:pPr>
      <w:r>
        <w:rPr>
          <w:rStyle w:val="chorus-clause-row-label"/>
        </w:rPr>
        <w:t>Ducts, chases and holes: </w:t>
      </w:r>
      <w:r>
        <w:rPr>
          <w:rStyle w:val="chorus-clause-row-value"/>
        </w:rPr>
        <w:t>Form during construction rather than cut in situ.</w:t>
      </w:r>
    </w:p>
    <w:p w14:paraId="35318BBD" w14:textId="77777777" w:rsidR="009B1D9F" w:rsidRDefault="00000000" w:rsidP="003A6B78">
      <w:pPr>
        <w:pStyle w:val="chorus-clause-row"/>
        <w:numPr>
          <w:ilvl w:val="0"/>
          <w:numId w:val="155"/>
        </w:numPr>
      </w:pPr>
      <w:r>
        <w:rPr>
          <w:rStyle w:val="chorus-clause-row-label"/>
        </w:rPr>
        <w:t>Coordination with other works: </w:t>
      </w:r>
      <w:r>
        <w:rPr>
          <w:rStyle w:val="chorus-clause-row-value"/>
        </w:rPr>
        <w:t xml:space="preserve">Submit details of locations, types and methods of </w:t>
      </w:r>
      <w:proofErr w:type="gramStart"/>
      <w:r>
        <w:rPr>
          <w:rStyle w:val="chorus-clause-row-value"/>
        </w:rPr>
        <w:t>fixing of</w:t>
      </w:r>
      <w:proofErr w:type="gramEnd"/>
      <w:r>
        <w:rPr>
          <w:rStyle w:val="chorus-clause-row-value"/>
        </w:rPr>
        <w:t xml:space="preserve"> services to fabric and identification of runs and fittings.</w:t>
      </w:r>
    </w:p>
    <w:p w14:paraId="48CA9013" w14:textId="77777777" w:rsidR="009B1D9F" w:rsidRDefault="00000000">
      <w:pPr>
        <w:pStyle w:val="chorus-clause-title"/>
      </w:pPr>
      <w:bookmarkStart w:id="130" w:name="ci_ffd5201a-51c5-11f0-86a4-c5c070fd1ae7"/>
      <w:bookmarkEnd w:id="130"/>
      <w:r>
        <w:rPr>
          <w:rStyle w:val="chorus-clause-code"/>
        </w:rPr>
        <w:t xml:space="preserve">450 </w:t>
      </w:r>
      <w:r>
        <w:rPr>
          <w:rStyle w:val="chorus-clause-code"/>
        </w:rPr>
        <w:tab/>
      </w:r>
      <w:r>
        <w:t xml:space="preserve">Mechanical and electrical services </w:t>
      </w:r>
    </w:p>
    <w:p w14:paraId="1E060E82" w14:textId="77777777" w:rsidR="009B1D9F" w:rsidRDefault="00000000" w:rsidP="003A6B78">
      <w:pPr>
        <w:pStyle w:val="chorus-clause-row"/>
        <w:numPr>
          <w:ilvl w:val="0"/>
          <w:numId w:val="156"/>
        </w:numPr>
      </w:pPr>
      <w:r>
        <w:rPr>
          <w:rStyle w:val="chorus-clause-row-label"/>
        </w:rPr>
        <w:t>Final tests and commissioning: </w:t>
      </w:r>
      <w:r>
        <w:rPr>
          <w:rStyle w:val="chorus-clause-row-value"/>
        </w:rPr>
        <w:t>Carry out so that services are in full working order at completion of the Works.</w:t>
      </w:r>
    </w:p>
    <w:p w14:paraId="69675064" w14:textId="77777777" w:rsidR="009B1D9F" w:rsidRDefault="00000000" w:rsidP="003A6B78">
      <w:pPr>
        <w:pStyle w:val="chorus-clause-row"/>
        <w:numPr>
          <w:ilvl w:val="0"/>
          <w:numId w:val="156"/>
        </w:numPr>
      </w:pPr>
      <w:r>
        <w:rPr>
          <w:rStyle w:val="chorus-clause-row-label"/>
        </w:rPr>
        <w:t>Building Regulations notice: </w:t>
      </w:r>
      <w:r>
        <w:rPr>
          <w:rStyle w:val="chorus-clause-row-value"/>
        </w:rPr>
        <w:t>Copy to be lodged in the Building Manual.</w:t>
      </w:r>
    </w:p>
    <w:p w14:paraId="3B83EAE3" w14:textId="77777777" w:rsidR="009B1D9F" w:rsidRDefault="00000000">
      <w:pPr>
        <w:pStyle w:val="chorus-clause-group-title"/>
        <w:rPr>
          <w:sz w:val="28"/>
        </w:rPr>
      </w:pPr>
      <w:r>
        <w:t>Supervision/ inspection/ defective work</w:t>
      </w:r>
    </w:p>
    <w:p w14:paraId="4ED6E925" w14:textId="77777777" w:rsidR="009B1D9F" w:rsidRDefault="00000000">
      <w:pPr>
        <w:pStyle w:val="chorus-clause-title"/>
      </w:pPr>
      <w:bookmarkStart w:id="131" w:name="ci_ffd54720-51c5-11f0-86a4-c5c070fd1ae7"/>
      <w:bookmarkEnd w:id="131"/>
      <w:r>
        <w:rPr>
          <w:rStyle w:val="chorus-clause-code"/>
        </w:rPr>
        <w:t xml:space="preserve">540 </w:t>
      </w:r>
      <w:r>
        <w:rPr>
          <w:rStyle w:val="chorus-clause-code"/>
        </w:rPr>
        <w:tab/>
      </w:r>
      <w:r>
        <w:t xml:space="preserve">Defects in existing work </w:t>
      </w:r>
    </w:p>
    <w:p w14:paraId="25BB12C0" w14:textId="77777777" w:rsidR="009B1D9F" w:rsidRDefault="00000000" w:rsidP="003A6B78">
      <w:pPr>
        <w:pStyle w:val="chorus-clause-row"/>
        <w:numPr>
          <w:ilvl w:val="0"/>
          <w:numId w:val="157"/>
        </w:numPr>
      </w:pPr>
      <w:r>
        <w:rPr>
          <w:rStyle w:val="chorus-clause-row-label"/>
        </w:rPr>
        <w:t>Undocumented defects: </w:t>
      </w:r>
      <w:r>
        <w:rPr>
          <w:rStyle w:val="chorus-clause-row-value"/>
        </w:rPr>
        <w:t>When discovered, immediately give notice. Do not proceed with affected related work until response has been received.</w:t>
      </w:r>
    </w:p>
    <w:p w14:paraId="14CB0F38" w14:textId="77777777" w:rsidR="009B1D9F" w:rsidRDefault="00000000" w:rsidP="003A6B78">
      <w:pPr>
        <w:pStyle w:val="chorus-clause-row"/>
        <w:numPr>
          <w:ilvl w:val="0"/>
          <w:numId w:val="157"/>
        </w:numPr>
      </w:pPr>
      <w:r>
        <w:rPr>
          <w:rStyle w:val="chorus-clause-row-label"/>
        </w:rPr>
        <w:t>Documented remedial work: </w:t>
      </w:r>
      <w:r>
        <w:rPr>
          <w:rStyle w:val="chorus-clause-row-value"/>
        </w:rPr>
        <w:t xml:space="preserve">Do not execute work which may hinder access to defective products or </w:t>
      </w:r>
      <w:proofErr w:type="gramStart"/>
      <w:r>
        <w:rPr>
          <w:rStyle w:val="chorus-clause-row-value"/>
        </w:rPr>
        <w:t>work, or</w:t>
      </w:r>
      <w:proofErr w:type="gramEnd"/>
      <w:r>
        <w:rPr>
          <w:rStyle w:val="chorus-clause-row-value"/>
        </w:rPr>
        <w:t xml:space="preserve"> be rendered abortive by the remedial work. </w:t>
      </w:r>
    </w:p>
    <w:p w14:paraId="4D13850D" w14:textId="77777777" w:rsidR="009B1D9F" w:rsidRDefault="00000000">
      <w:pPr>
        <w:pStyle w:val="chorus-clause-title"/>
      </w:pPr>
      <w:bookmarkStart w:id="132" w:name="ci_ffd54723-51c5-11f0-86a4-c5c070fd1ae7"/>
      <w:bookmarkEnd w:id="132"/>
      <w:r>
        <w:rPr>
          <w:rStyle w:val="chorus-clause-code"/>
        </w:rPr>
        <w:t xml:space="preserve">580 </w:t>
      </w:r>
      <w:r>
        <w:rPr>
          <w:rStyle w:val="chorus-clause-code"/>
        </w:rPr>
        <w:tab/>
      </w:r>
      <w:r>
        <w:t xml:space="preserve">Continuity of thermal insulation </w:t>
      </w:r>
    </w:p>
    <w:p w14:paraId="00E415EC" w14:textId="77777777" w:rsidR="009B1D9F" w:rsidRDefault="00000000" w:rsidP="003A6B78">
      <w:pPr>
        <w:pStyle w:val="chorus-clause-row"/>
        <w:numPr>
          <w:ilvl w:val="0"/>
          <w:numId w:val="158"/>
        </w:numPr>
      </w:pPr>
      <w:r>
        <w:rPr>
          <w:rStyle w:val="chorus-clause-row-label"/>
        </w:rPr>
        <w:t>Record and report: </w:t>
      </w:r>
      <w:r>
        <w:rPr>
          <w:rStyle w:val="chorus-clause-row-value"/>
        </w:rPr>
        <w:t>Confirm that work to new, renovated or upgraded thermal elements has been carried out to conform to the specification.</w:t>
      </w:r>
    </w:p>
    <w:p w14:paraId="4929BC2D" w14:textId="77777777" w:rsidR="009B1D9F" w:rsidRDefault="00000000" w:rsidP="003A6B78">
      <w:pPr>
        <w:pStyle w:val="chorus-clause-row"/>
        <w:numPr>
          <w:ilvl w:val="0"/>
          <w:numId w:val="158"/>
        </w:numPr>
      </w:pPr>
      <w:r>
        <w:rPr>
          <w:rStyle w:val="chorus-clause-row-label"/>
        </w:rPr>
        <w:t>Content: </w:t>
      </w:r>
    </w:p>
    <w:p w14:paraId="6124E217" w14:textId="77777777" w:rsidR="009B1D9F" w:rsidRDefault="00000000" w:rsidP="003A6B78">
      <w:pPr>
        <w:pStyle w:val="chorus-clause-row-value-bullet-list-item"/>
        <w:numPr>
          <w:ilvl w:val="0"/>
          <w:numId w:val="159"/>
        </w:numPr>
        <w:ind w:left="1074"/>
        <w:rPr>
          <w:rStyle w:val="chorus-clause-row-value"/>
        </w:rPr>
      </w:pPr>
      <w:r>
        <w:rPr>
          <w:rStyle w:val="chorus-clause-row-value"/>
        </w:rPr>
        <w:t xml:space="preserve">Address of </w:t>
      </w:r>
      <w:proofErr w:type="gramStart"/>
      <w:r>
        <w:rPr>
          <w:rStyle w:val="chorus-clause-row-value"/>
        </w:rPr>
        <w:t>premises;</w:t>
      </w:r>
      <w:proofErr w:type="gramEnd"/>
    </w:p>
    <w:p w14:paraId="5F026631" w14:textId="77777777" w:rsidR="009B1D9F" w:rsidRDefault="00000000" w:rsidP="003A6B78">
      <w:pPr>
        <w:pStyle w:val="chorus-clause-row-value-bullet-list-item"/>
        <w:numPr>
          <w:ilvl w:val="0"/>
          <w:numId w:val="159"/>
        </w:numPr>
        <w:ind w:left="1074"/>
        <w:rPr>
          <w:rStyle w:val="chorus-clause-row-value"/>
        </w:rPr>
      </w:pPr>
      <w:r>
        <w:rPr>
          <w:rStyle w:val="chorus-clause-row-value"/>
        </w:rPr>
        <w:t xml:space="preserve">the Contractor's name and </w:t>
      </w:r>
      <w:proofErr w:type="gramStart"/>
      <w:r>
        <w:rPr>
          <w:rStyle w:val="chorus-clause-row-value"/>
        </w:rPr>
        <w:t>address;</w:t>
      </w:r>
      <w:proofErr w:type="gramEnd"/>
    </w:p>
    <w:p w14:paraId="7A175DD5" w14:textId="77777777" w:rsidR="009B1D9F" w:rsidRDefault="00000000" w:rsidP="003A6B78">
      <w:pPr>
        <w:pStyle w:val="chorus-clause-row-value-bullet-list-item"/>
        <w:numPr>
          <w:ilvl w:val="0"/>
          <w:numId w:val="159"/>
        </w:numPr>
        <w:ind w:left="1074"/>
        <w:rPr>
          <w:rStyle w:val="chorus-clause-row-value"/>
        </w:rPr>
      </w:pPr>
      <w:r>
        <w:rPr>
          <w:rStyle w:val="chorus-clause-row-value"/>
        </w:rPr>
        <w:t>the name, qualification and signature of a competent person responsible for checking compliance; and</w:t>
      </w:r>
    </w:p>
    <w:p w14:paraId="6D77B421" w14:textId="77777777" w:rsidR="009B1D9F" w:rsidRDefault="00000000" w:rsidP="003A6B78">
      <w:pPr>
        <w:pStyle w:val="chorus-clause-row-value-bullet-list-item"/>
        <w:numPr>
          <w:ilvl w:val="0"/>
          <w:numId w:val="159"/>
        </w:numPr>
        <w:ind w:left="1074"/>
        <w:rPr>
          <w:rStyle w:val="chorus-clause-row-value"/>
        </w:rPr>
      </w:pPr>
      <w:r>
        <w:rPr>
          <w:rStyle w:val="chorus-clause-row-value"/>
        </w:rPr>
        <w:t>the date on which the installation was checked. </w:t>
      </w:r>
    </w:p>
    <w:p w14:paraId="24464AA7" w14:textId="77777777" w:rsidR="009B1D9F" w:rsidRDefault="00000000" w:rsidP="003A6B78">
      <w:pPr>
        <w:pStyle w:val="chorus-clause-row"/>
        <w:numPr>
          <w:ilvl w:val="0"/>
          <w:numId w:val="158"/>
        </w:numPr>
      </w:pPr>
      <w:r>
        <w:rPr>
          <w:rStyle w:val="chorus-clause-row-label"/>
        </w:rPr>
        <w:t>Submit: </w:t>
      </w:r>
      <w:r>
        <w:rPr>
          <w:rStyle w:val="chorus-clause-row-value"/>
        </w:rPr>
        <w:t>Before completion of the Works.</w:t>
      </w:r>
    </w:p>
    <w:p w14:paraId="37AABB77" w14:textId="77777777" w:rsidR="009B1D9F" w:rsidRDefault="00000000" w:rsidP="003A6B78">
      <w:pPr>
        <w:pStyle w:val="chorus-clause-row"/>
        <w:numPr>
          <w:ilvl w:val="0"/>
          <w:numId w:val="158"/>
        </w:numPr>
      </w:pPr>
      <w:r>
        <w:rPr>
          <w:rStyle w:val="chorus-clause-row-label"/>
        </w:rPr>
        <w:t>Copy: </w:t>
      </w:r>
      <w:r>
        <w:rPr>
          <w:rStyle w:val="chorus-clause-row-value"/>
        </w:rPr>
        <w:t>To be lodged in the Building Manual.</w:t>
      </w:r>
    </w:p>
    <w:p w14:paraId="2BE6930E" w14:textId="77777777" w:rsidR="009B1D9F" w:rsidRDefault="00000000">
      <w:pPr>
        <w:pStyle w:val="chorus-clause-title"/>
      </w:pPr>
      <w:bookmarkStart w:id="133" w:name="ci_ffd54726-51c5-11f0-86a4-c5c070fd1ae7"/>
      <w:bookmarkEnd w:id="133"/>
      <w:r>
        <w:rPr>
          <w:rStyle w:val="chorus-clause-code"/>
        </w:rPr>
        <w:t xml:space="preserve">610 </w:t>
      </w:r>
      <w:r>
        <w:rPr>
          <w:rStyle w:val="chorus-clause-code"/>
        </w:rPr>
        <w:tab/>
      </w:r>
      <w:r>
        <w:t xml:space="preserve">Defective products/ executions </w:t>
      </w:r>
    </w:p>
    <w:p w14:paraId="47A45D39" w14:textId="77777777" w:rsidR="009B1D9F" w:rsidRDefault="00000000" w:rsidP="003A6B78">
      <w:pPr>
        <w:pStyle w:val="chorus-clause-row"/>
        <w:numPr>
          <w:ilvl w:val="0"/>
          <w:numId w:val="160"/>
        </w:numPr>
      </w:pPr>
      <w:r>
        <w:rPr>
          <w:rStyle w:val="chorus-clause-row-label"/>
        </w:rPr>
        <w:t>Proposals: </w:t>
      </w:r>
      <w:r>
        <w:rPr>
          <w:rStyle w:val="chorus-clause-row-value"/>
        </w:rPr>
        <w:t xml:space="preserve">Where any execution or product is, or appears to be, not in accordance with the Contract, immediately submit proposals for </w:t>
      </w:r>
      <w:proofErr w:type="gramStart"/>
      <w:r>
        <w:rPr>
          <w:rStyle w:val="chorus-clause-row-value"/>
        </w:rPr>
        <w:t>opening up</w:t>
      </w:r>
      <w:proofErr w:type="gramEnd"/>
      <w:r>
        <w:rPr>
          <w:rStyle w:val="chorus-clause-row-value"/>
        </w:rPr>
        <w:t>, inspection, testing, making good, adjustment of the Contract Sum, or removal and re-execution.</w:t>
      </w:r>
    </w:p>
    <w:p w14:paraId="07992515" w14:textId="77777777" w:rsidR="009B1D9F" w:rsidRDefault="00000000" w:rsidP="003A6B78">
      <w:pPr>
        <w:pStyle w:val="chorus-clause-row"/>
        <w:numPr>
          <w:ilvl w:val="0"/>
          <w:numId w:val="160"/>
        </w:numPr>
      </w:pPr>
      <w:r>
        <w:rPr>
          <w:rStyle w:val="chorus-clause-row-label"/>
        </w:rPr>
        <w:t>Acceptability: </w:t>
      </w:r>
      <w:r>
        <w:rPr>
          <w:rStyle w:val="chorus-clause-row-value"/>
        </w:rPr>
        <w:t xml:space="preserve">Such proposals may be </w:t>
      </w:r>
      <w:proofErr w:type="gramStart"/>
      <w:r>
        <w:rPr>
          <w:rStyle w:val="chorus-clause-row-value"/>
        </w:rPr>
        <w:t>unacceptable</w:t>
      </w:r>
      <w:proofErr w:type="gramEnd"/>
      <w:r>
        <w:rPr>
          <w:rStyle w:val="chorus-clause-row-value"/>
        </w:rPr>
        <w:t xml:space="preserve"> and contrary instructions may be issued.</w:t>
      </w:r>
    </w:p>
    <w:p w14:paraId="19305426" w14:textId="77777777" w:rsidR="009B1D9F" w:rsidRDefault="00000000">
      <w:pPr>
        <w:pStyle w:val="chorus-clause-group-title"/>
        <w:rPr>
          <w:sz w:val="28"/>
        </w:rPr>
      </w:pPr>
      <w:r>
        <w:t>Work at or after completion</w:t>
      </w:r>
    </w:p>
    <w:p w14:paraId="6E18EE26" w14:textId="77777777" w:rsidR="009B1D9F" w:rsidRDefault="00000000">
      <w:pPr>
        <w:pStyle w:val="chorus-clause-title"/>
      </w:pPr>
      <w:bookmarkStart w:id="134" w:name="ci_ffd54728-51c5-11f0-86a4-c5c070fd1ae7"/>
      <w:bookmarkEnd w:id="134"/>
      <w:r>
        <w:rPr>
          <w:rStyle w:val="chorus-clause-code"/>
        </w:rPr>
        <w:t xml:space="preserve">710 </w:t>
      </w:r>
      <w:r>
        <w:rPr>
          <w:rStyle w:val="chorus-clause-code"/>
        </w:rPr>
        <w:tab/>
      </w:r>
      <w:r>
        <w:t xml:space="preserve">Work before completion </w:t>
      </w:r>
    </w:p>
    <w:p w14:paraId="4D75186C" w14:textId="77777777" w:rsidR="009B1D9F" w:rsidRDefault="00000000" w:rsidP="003A6B78">
      <w:pPr>
        <w:pStyle w:val="chorus-clause-row"/>
        <w:numPr>
          <w:ilvl w:val="0"/>
          <w:numId w:val="161"/>
        </w:numPr>
      </w:pPr>
      <w:r>
        <w:rPr>
          <w:rStyle w:val="chorus-clause-row-label"/>
        </w:rPr>
        <w:t>General: </w:t>
      </w:r>
      <w:r>
        <w:rPr>
          <w:rStyle w:val="chorus-clause-row-value"/>
        </w:rPr>
        <w:t>Make good all damage consequent upon the Works.</w:t>
      </w:r>
    </w:p>
    <w:p w14:paraId="2036C160" w14:textId="77777777" w:rsidR="009B1D9F" w:rsidRDefault="00000000" w:rsidP="003A6B78">
      <w:pPr>
        <w:pStyle w:val="chorus-clause-row"/>
        <w:numPr>
          <w:ilvl w:val="0"/>
          <w:numId w:val="161"/>
        </w:numPr>
      </w:pPr>
      <w:r>
        <w:rPr>
          <w:rStyle w:val="chorus-clause-row-label"/>
        </w:rPr>
        <w:t>Temporary markings, coverings and protective wrappings: </w:t>
      </w:r>
      <w:r>
        <w:rPr>
          <w:rStyle w:val="chorus-clause-row-value"/>
        </w:rPr>
        <w:t>Remove unless otherwise instructed.</w:t>
      </w:r>
    </w:p>
    <w:p w14:paraId="6FA5470E" w14:textId="77777777" w:rsidR="009B1D9F" w:rsidRDefault="00000000" w:rsidP="003A6B78">
      <w:pPr>
        <w:pStyle w:val="chorus-clause-row"/>
        <w:numPr>
          <w:ilvl w:val="0"/>
          <w:numId w:val="161"/>
        </w:numPr>
      </w:pPr>
      <w:r>
        <w:rPr>
          <w:rStyle w:val="chorus-clause-row-label"/>
        </w:rPr>
        <w:t>Cleaning: </w:t>
      </w:r>
      <w:r>
        <w:rPr>
          <w:rStyle w:val="chorus-clause-row-value"/>
        </w:rPr>
        <w:t>Clean the Works thoroughly inside and out, including all accessible ducts and voids. Remove all splashes, deposits, efflorescence, rubbish and surplus materials.</w:t>
      </w:r>
    </w:p>
    <w:p w14:paraId="32A3D35B" w14:textId="77777777" w:rsidR="009B1D9F" w:rsidRDefault="00000000" w:rsidP="003A6B78">
      <w:pPr>
        <w:pStyle w:val="chorus-clause-row"/>
        <w:numPr>
          <w:ilvl w:val="0"/>
          <w:numId w:val="161"/>
        </w:numPr>
      </w:pPr>
      <w:r>
        <w:rPr>
          <w:rStyle w:val="chorus-clause-row-label"/>
        </w:rPr>
        <w:lastRenderedPageBreak/>
        <w:t>Cleaning materials and methods: </w:t>
      </w:r>
      <w:r>
        <w:rPr>
          <w:rStyle w:val="chorus-clause-row-value"/>
        </w:rPr>
        <w:t xml:space="preserve">As recommended by manufacturers of products being </w:t>
      </w:r>
      <w:proofErr w:type="gramStart"/>
      <w:r>
        <w:rPr>
          <w:rStyle w:val="chorus-clause-row-value"/>
        </w:rPr>
        <w:t>cleaned, and</w:t>
      </w:r>
      <w:proofErr w:type="gramEnd"/>
      <w:r>
        <w:rPr>
          <w:rStyle w:val="chorus-clause-row-value"/>
        </w:rPr>
        <w:t xml:space="preserve"> must not damage or disfigure other materials or construction.</w:t>
      </w:r>
    </w:p>
    <w:p w14:paraId="51F019DB" w14:textId="77777777" w:rsidR="009B1D9F" w:rsidRDefault="00000000" w:rsidP="003A6B78">
      <w:pPr>
        <w:pStyle w:val="chorus-clause-row"/>
        <w:numPr>
          <w:ilvl w:val="0"/>
          <w:numId w:val="161"/>
        </w:numPr>
      </w:pPr>
      <w:r>
        <w:rPr>
          <w:rStyle w:val="chorus-clause-row-label"/>
        </w:rPr>
        <w:t>COSHH dated data sheets: </w:t>
      </w:r>
      <w:proofErr w:type="gramStart"/>
      <w:r>
        <w:rPr>
          <w:rStyle w:val="chorus-clause-row-value"/>
        </w:rPr>
        <w:t>Obtain for</w:t>
      </w:r>
      <w:proofErr w:type="gramEnd"/>
      <w:r>
        <w:rPr>
          <w:rStyle w:val="chorus-clause-row-value"/>
        </w:rPr>
        <w:t xml:space="preserve"> all materials used for cleaning and ensure they are used only as recommended by their manufacturers.</w:t>
      </w:r>
    </w:p>
    <w:p w14:paraId="031CD18F" w14:textId="77777777" w:rsidR="009B1D9F" w:rsidRDefault="00000000" w:rsidP="003A6B78">
      <w:pPr>
        <w:pStyle w:val="chorus-clause-row"/>
        <w:numPr>
          <w:ilvl w:val="0"/>
          <w:numId w:val="161"/>
        </w:numPr>
      </w:pPr>
      <w:r>
        <w:rPr>
          <w:rStyle w:val="chorus-clause-row-label"/>
        </w:rPr>
        <w:t>Minor faults: </w:t>
      </w:r>
      <w:r>
        <w:rPr>
          <w:rStyle w:val="chorus-clause-row-value"/>
        </w:rPr>
        <w:t xml:space="preserve">Touch up in newly painted work, carefully matching </w:t>
      </w:r>
      <w:proofErr w:type="spellStart"/>
      <w:r>
        <w:rPr>
          <w:rStyle w:val="chorus-clause-row-value"/>
        </w:rPr>
        <w:t>colour</w:t>
      </w:r>
      <w:proofErr w:type="spellEnd"/>
      <w:r>
        <w:rPr>
          <w:rStyle w:val="chorus-clause-row-value"/>
        </w:rPr>
        <w:t xml:space="preserve"> and brushing out edges. Repaint badly marked areas back to suitable breaks or junctions.</w:t>
      </w:r>
    </w:p>
    <w:p w14:paraId="03A01D1D" w14:textId="77777777" w:rsidR="009B1D9F" w:rsidRDefault="00000000" w:rsidP="003A6B78">
      <w:pPr>
        <w:pStyle w:val="chorus-clause-row"/>
        <w:numPr>
          <w:ilvl w:val="0"/>
          <w:numId w:val="161"/>
        </w:numPr>
      </w:pPr>
      <w:r>
        <w:rPr>
          <w:rStyle w:val="chorus-clause-row-label"/>
        </w:rPr>
        <w:t>Moving parts of new work: </w:t>
      </w:r>
      <w:r>
        <w:rPr>
          <w:rStyle w:val="chorus-clause-row-value"/>
        </w:rPr>
        <w:t>Adjust, ease and lubricate as necessary to ensure easy and efficient operation, including doors, windows, drawers, ironmongery, appliances, valves and controls.</w:t>
      </w:r>
    </w:p>
    <w:p w14:paraId="3089A3ED" w14:textId="77777777" w:rsidR="009B1D9F" w:rsidRDefault="00000000">
      <w:pPr>
        <w:pStyle w:val="chorus-clause-title"/>
      </w:pPr>
      <w:bookmarkStart w:id="135" w:name="ci_ffd54729-51c5-11f0-86a4-c5c070fd1ae7"/>
      <w:bookmarkEnd w:id="135"/>
      <w:r>
        <w:rPr>
          <w:rStyle w:val="chorus-clause-code"/>
        </w:rPr>
        <w:t xml:space="preserve">720 </w:t>
      </w:r>
      <w:r>
        <w:rPr>
          <w:rStyle w:val="chorus-clause-code"/>
        </w:rPr>
        <w:tab/>
      </w:r>
      <w:r>
        <w:t xml:space="preserve">Security at completion </w:t>
      </w:r>
    </w:p>
    <w:p w14:paraId="2B628305" w14:textId="77777777" w:rsidR="009B1D9F" w:rsidRDefault="00000000" w:rsidP="003A6B78">
      <w:pPr>
        <w:pStyle w:val="chorus-clause-row"/>
        <w:numPr>
          <w:ilvl w:val="0"/>
          <w:numId w:val="162"/>
        </w:numPr>
      </w:pPr>
      <w:r>
        <w:rPr>
          <w:rStyle w:val="chorus-clause-row-label"/>
        </w:rPr>
        <w:t>General: </w:t>
      </w:r>
      <w:r>
        <w:rPr>
          <w:rStyle w:val="chorus-clause-row-value"/>
        </w:rPr>
        <w:t>Leave the Works secure with, where appropriate, all accesses closed and locked.</w:t>
      </w:r>
    </w:p>
    <w:p w14:paraId="7D492FCA" w14:textId="77777777" w:rsidR="009B1D9F" w:rsidRDefault="00000000" w:rsidP="003A6B78">
      <w:pPr>
        <w:pStyle w:val="chorus-clause-row"/>
        <w:numPr>
          <w:ilvl w:val="0"/>
          <w:numId w:val="162"/>
        </w:numPr>
      </w:pPr>
      <w:r>
        <w:rPr>
          <w:rStyle w:val="chorus-clause-row-label"/>
        </w:rPr>
        <w:t>Keys: </w:t>
      </w:r>
      <w:r>
        <w:rPr>
          <w:rStyle w:val="chorus-clause-row-value"/>
        </w:rPr>
        <w:t>Account for and adequately label all keys, and hand over together with an itemized schedule, retaining duplicate schedule signed as a receipt.</w:t>
      </w:r>
    </w:p>
    <w:p w14:paraId="7BBB6030" w14:textId="77777777" w:rsidR="009B1D9F" w:rsidRDefault="00000000">
      <w:pPr>
        <w:pStyle w:val="chorus-clause-title"/>
      </w:pPr>
      <w:bookmarkStart w:id="136" w:name="ci_ffd5472a-51c5-11f0-86a4-c5c070fd1ae7"/>
      <w:bookmarkEnd w:id="136"/>
      <w:r>
        <w:rPr>
          <w:rStyle w:val="chorus-clause-code"/>
        </w:rPr>
        <w:t xml:space="preserve">730 </w:t>
      </w:r>
      <w:r>
        <w:rPr>
          <w:rStyle w:val="chorus-clause-code"/>
        </w:rPr>
        <w:tab/>
      </w:r>
      <w:r>
        <w:t xml:space="preserve">Making good defects </w:t>
      </w:r>
    </w:p>
    <w:p w14:paraId="5E660726" w14:textId="77777777" w:rsidR="009B1D9F" w:rsidRDefault="00000000" w:rsidP="003A6B78">
      <w:pPr>
        <w:pStyle w:val="chorus-clause-row"/>
        <w:numPr>
          <w:ilvl w:val="0"/>
          <w:numId w:val="163"/>
        </w:numPr>
      </w:pPr>
      <w:r>
        <w:rPr>
          <w:rStyle w:val="chorus-clause-row-value"/>
        </w:rPr>
        <w:t>Remedial work: Arrange access with Contract Administrator.</w:t>
      </w:r>
    </w:p>
    <w:p w14:paraId="0B2D246F" w14:textId="77777777" w:rsidR="009B1D9F" w:rsidRDefault="00000000" w:rsidP="003A6B78">
      <w:pPr>
        <w:pStyle w:val="chorus-clause-row"/>
        <w:numPr>
          <w:ilvl w:val="0"/>
          <w:numId w:val="163"/>
        </w:numPr>
      </w:pPr>
      <w:proofErr w:type="gramStart"/>
      <w:r>
        <w:rPr>
          <w:rStyle w:val="chorus-clause-row-label"/>
        </w:rPr>
        <w:t>Rectification</w:t>
      </w:r>
      <w:proofErr w:type="gramEnd"/>
      <w:r>
        <w:rPr>
          <w:rStyle w:val="chorus-clause-row-label"/>
        </w:rPr>
        <w:t>: </w:t>
      </w:r>
      <w:r>
        <w:rPr>
          <w:rStyle w:val="chorus-clause-row-value"/>
        </w:rPr>
        <w:t>Give reasonable notice for access to the various parts of the Works.</w:t>
      </w:r>
    </w:p>
    <w:p w14:paraId="5DDB71D1" w14:textId="77777777" w:rsidR="009B1D9F" w:rsidRDefault="00000000" w:rsidP="003A6B78">
      <w:pPr>
        <w:pStyle w:val="chorus-clause-row"/>
        <w:numPr>
          <w:ilvl w:val="0"/>
          <w:numId w:val="163"/>
        </w:numPr>
      </w:pPr>
      <w:r>
        <w:rPr>
          <w:rStyle w:val="chorus-clause-row-label"/>
        </w:rPr>
        <w:t>Completion: </w:t>
      </w:r>
      <w:r>
        <w:rPr>
          <w:rStyle w:val="chorus-clause-row-value"/>
        </w:rPr>
        <w:t>Notify when remedial works have been completed.</w:t>
      </w:r>
    </w:p>
    <w:p w14:paraId="46AA414E" w14:textId="77777777" w:rsidR="009B1D9F" w:rsidRDefault="00000000">
      <w:pPr>
        <w:pStyle w:val="chorus-section-end"/>
      </w:pPr>
      <w:r>
        <w:rPr>
          <w:rStyle w:val="nbs-project-var"/>
        </w:rPr>
        <w:t>Ω End of Section</w:t>
      </w:r>
    </w:p>
    <w:p w14:paraId="0C983A23" w14:textId="77777777" w:rsidR="009B1D9F" w:rsidRDefault="00000000">
      <w:pPr>
        <w:pStyle w:val="chorus-section"/>
      </w:pPr>
      <w:r>
        <w:br w:type="page"/>
      </w:r>
    </w:p>
    <w:p w14:paraId="46FAFA4D" w14:textId="77777777" w:rsidR="009B1D9F" w:rsidRDefault="00000000">
      <w:pPr>
        <w:pStyle w:val="chorus-section-header"/>
        <w:rPr>
          <w:sz w:val="48"/>
          <w:szCs w:val="48"/>
        </w:rPr>
      </w:pPr>
      <w:bookmarkStart w:id="137" w:name="se_00102d40-51c6-11f0-86a4-c5c070fd1ae7"/>
      <w:bookmarkStart w:id="138" w:name="_Toc201762754"/>
      <w:bookmarkEnd w:id="137"/>
      <w:r>
        <w:rPr>
          <w:rStyle w:val="chorus-section-header-code"/>
        </w:rPr>
        <w:lastRenderedPageBreak/>
        <w:t>A34</w:t>
      </w:r>
      <w:r>
        <w:rPr>
          <w:rStyle w:val="chorus-section-header-code"/>
        </w:rPr>
        <w:br/>
      </w:r>
      <w:r>
        <w:rPr>
          <w:rStyle w:val="chorus-section-header-name"/>
        </w:rPr>
        <w:t>Security/ safety/ protection</w:t>
      </w:r>
      <w:bookmarkEnd w:id="138"/>
    </w:p>
    <w:p w14:paraId="25612E8C" w14:textId="77777777" w:rsidR="009B1D9F" w:rsidRDefault="00000000">
      <w:pPr>
        <w:pStyle w:val="chorus-clause-group-title"/>
        <w:rPr>
          <w:sz w:val="28"/>
        </w:rPr>
      </w:pPr>
      <w:r>
        <w:t>Security, health and safety</w:t>
      </w:r>
    </w:p>
    <w:p w14:paraId="1C436AC8" w14:textId="77777777" w:rsidR="009B1D9F" w:rsidRDefault="00000000">
      <w:pPr>
        <w:pStyle w:val="chorus-clause-title"/>
      </w:pPr>
      <w:bookmarkStart w:id="139" w:name="ci_fff15aa1-51c5-11f0-86a4-c5c070fd1ae7"/>
      <w:bookmarkEnd w:id="139"/>
      <w:r>
        <w:rPr>
          <w:rStyle w:val="chorus-clause-code"/>
        </w:rPr>
        <w:t xml:space="preserve">110 </w:t>
      </w:r>
      <w:r>
        <w:rPr>
          <w:rStyle w:val="chorus-clause-code"/>
        </w:rPr>
        <w:tab/>
      </w:r>
      <w:r>
        <w:t xml:space="preserve">Pre-construction information </w:t>
      </w:r>
    </w:p>
    <w:p w14:paraId="61643DCA" w14:textId="77777777" w:rsidR="009B1D9F" w:rsidRDefault="00000000" w:rsidP="003A6B78">
      <w:pPr>
        <w:pStyle w:val="chorus-clause-row"/>
        <w:numPr>
          <w:ilvl w:val="0"/>
          <w:numId w:val="164"/>
        </w:numPr>
      </w:pPr>
      <w:r>
        <w:rPr>
          <w:rStyle w:val="chorus-clause-row-label"/>
        </w:rPr>
        <w:t>Location: </w:t>
      </w:r>
      <w:r>
        <w:rPr>
          <w:rStyle w:val="chorus-clause-row-value"/>
        </w:rPr>
        <w:t>Integral with the project Preliminaries, including but not restricted to the following sections:</w:t>
      </w:r>
      <w:r>
        <w:t xml:space="preserve"> </w:t>
      </w:r>
    </w:p>
    <w:p w14:paraId="5DA364FE" w14:textId="77777777" w:rsidR="009B1D9F" w:rsidRDefault="00000000" w:rsidP="003A6B78">
      <w:pPr>
        <w:pStyle w:val="chorus-clause-row"/>
        <w:numPr>
          <w:ilvl w:val="1"/>
          <w:numId w:val="164"/>
        </w:numPr>
      </w:pPr>
      <w:r>
        <w:rPr>
          <w:rStyle w:val="chorus-clause-row-label"/>
        </w:rPr>
        <w:t>Description of project: </w:t>
      </w:r>
      <w:r>
        <w:rPr>
          <w:rStyle w:val="chorus-clause-row-value"/>
        </w:rPr>
        <w:t>Sections A10 and A11.</w:t>
      </w:r>
    </w:p>
    <w:p w14:paraId="606652B7" w14:textId="77777777" w:rsidR="009B1D9F" w:rsidRDefault="00000000" w:rsidP="003A6B78">
      <w:pPr>
        <w:pStyle w:val="chorus-clause-row"/>
        <w:numPr>
          <w:ilvl w:val="1"/>
          <w:numId w:val="164"/>
        </w:numPr>
      </w:pPr>
      <w:r>
        <w:rPr>
          <w:rStyle w:val="chorus-clause-row-label"/>
        </w:rPr>
        <w:t>Client's consideration and management requirements: </w:t>
      </w:r>
      <w:r>
        <w:rPr>
          <w:rStyle w:val="chorus-clause-row-value"/>
        </w:rPr>
        <w:t>Sections A12, A13 and A36.</w:t>
      </w:r>
    </w:p>
    <w:p w14:paraId="50802CA4" w14:textId="77777777" w:rsidR="009B1D9F" w:rsidRDefault="00000000" w:rsidP="003A6B78">
      <w:pPr>
        <w:pStyle w:val="chorus-clause-row"/>
        <w:numPr>
          <w:ilvl w:val="1"/>
          <w:numId w:val="164"/>
        </w:numPr>
      </w:pPr>
      <w:r>
        <w:rPr>
          <w:rStyle w:val="chorus-clause-row-label"/>
        </w:rPr>
        <w:t>Environmental restrictions and on-site risks: </w:t>
      </w:r>
      <w:r>
        <w:rPr>
          <w:rStyle w:val="chorus-clause-row-value"/>
        </w:rPr>
        <w:t>Section A12, A35 and A34.</w:t>
      </w:r>
    </w:p>
    <w:p w14:paraId="603D7A93" w14:textId="77777777" w:rsidR="009B1D9F" w:rsidRDefault="00000000" w:rsidP="003A6B78">
      <w:pPr>
        <w:pStyle w:val="chorus-clause-row"/>
        <w:numPr>
          <w:ilvl w:val="1"/>
          <w:numId w:val="164"/>
        </w:numPr>
      </w:pPr>
      <w:r>
        <w:rPr>
          <w:rStyle w:val="chorus-clause-row-label"/>
        </w:rPr>
        <w:t>Significant design and construction hazards: </w:t>
      </w:r>
      <w:r>
        <w:rPr>
          <w:rStyle w:val="chorus-clause-row-value"/>
        </w:rPr>
        <w:t>Section A34.</w:t>
      </w:r>
    </w:p>
    <w:p w14:paraId="319441EE" w14:textId="77777777" w:rsidR="009B1D9F" w:rsidRDefault="00000000" w:rsidP="003A6B78">
      <w:pPr>
        <w:pStyle w:val="chorus-clause-row"/>
        <w:numPr>
          <w:ilvl w:val="1"/>
          <w:numId w:val="164"/>
        </w:numPr>
      </w:pPr>
      <w:r>
        <w:rPr>
          <w:rStyle w:val="chorus-clause-row-label"/>
        </w:rPr>
        <w:t>The health and safety file: </w:t>
      </w:r>
      <w:r>
        <w:rPr>
          <w:rStyle w:val="chorus-clause-row-value"/>
        </w:rPr>
        <w:t>Section A37.</w:t>
      </w:r>
    </w:p>
    <w:p w14:paraId="1FB209DA" w14:textId="77777777" w:rsidR="009B1D9F" w:rsidRDefault="00000000">
      <w:pPr>
        <w:pStyle w:val="chorus-clause-title"/>
      </w:pPr>
      <w:bookmarkStart w:id="140" w:name="ci_fff15aa2-51c5-11f0-86a4-c5c070fd1ae7"/>
      <w:bookmarkEnd w:id="140"/>
      <w:r>
        <w:rPr>
          <w:rStyle w:val="chorus-clause-code"/>
        </w:rPr>
        <w:t xml:space="preserve">120 </w:t>
      </w:r>
      <w:r>
        <w:rPr>
          <w:rStyle w:val="chorus-clause-code"/>
        </w:rPr>
        <w:tab/>
      </w:r>
      <w:r>
        <w:t xml:space="preserve">Execution hazards </w:t>
      </w:r>
    </w:p>
    <w:p w14:paraId="0C30A121" w14:textId="77777777" w:rsidR="009B1D9F" w:rsidRDefault="00000000" w:rsidP="003A6B78">
      <w:pPr>
        <w:pStyle w:val="chorus-clause-row"/>
        <w:numPr>
          <w:ilvl w:val="0"/>
          <w:numId w:val="165"/>
        </w:numPr>
      </w:pPr>
      <w:r>
        <w:rPr>
          <w:rStyle w:val="chorus-clause-row-label"/>
        </w:rPr>
        <w:t>Common hazards: </w:t>
      </w:r>
      <w:r>
        <w:rPr>
          <w:rStyle w:val="chorus-clause-row-value"/>
        </w:rPr>
        <w:t>Not listed. Control by good management and site practice.</w:t>
      </w:r>
    </w:p>
    <w:p w14:paraId="40A2138E" w14:textId="77777777" w:rsidR="009B1D9F" w:rsidRDefault="00000000" w:rsidP="003A6B78">
      <w:pPr>
        <w:pStyle w:val="chorus-clause-row"/>
        <w:numPr>
          <w:ilvl w:val="0"/>
          <w:numId w:val="165"/>
        </w:numPr>
      </w:pPr>
      <w:r>
        <w:rPr>
          <w:rStyle w:val="chorus-clause-row-label"/>
        </w:rPr>
        <w:t>Significant hazards: </w:t>
      </w:r>
      <w:r>
        <w:rPr>
          <w:rStyle w:val="chorus-clause-row-value"/>
        </w:rPr>
        <w:t>The design of the project includes the following:</w:t>
      </w:r>
      <w:r>
        <w:t xml:space="preserve"> </w:t>
      </w:r>
    </w:p>
    <w:p w14:paraId="24D4FAA4" w14:textId="77777777" w:rsidR="009B1D9F" w:rsidRPr="00C819AB" w:rsidRDefault="00000000" w:rsidP="003A6B78">
      <w:pPr>
        <w:pStyle w:val="chorus-clause-row"/>
        <w:numPr>
          <w:ilvl w:val="1"/>
          <w:numId w:val="165"/>
        </w:numPr>
        <w:rPr>
          <w:b/>
          <w:bCs/>
          <w:color w:val="FF0000"/>
        </w:rPr>
      </w:pPr>
      <w:r>
        <w:rPr>
          <w:rStyle w:val="chorus-clause-row-label"/>
        </w:rPr>
        <w:t>Hazard: </w:t>
      </w:r>
      <w:r w:rsidRPr="000F432A">
        <w:rPr>
          <w:rStyle w:val="chorus-clause-row-value"/>
          <w:b/>
          <w:bCs/>
        </w:rPr>
        <w:t xml:space="preserve">Refer to PCI </w:t>
      </w:r>
    </w:p>
    <w:p w14:paraId="19A02711" w14:textId="77777777" w:rsidR="009B1D9F" w:rsidRPr="00C819AB" w:rsidRDefault="00000000" w:rsidP="003A6B78">
      <w:pPr>
        <w:pStyle w:val="chorus-clause-row"/>
        <w:numPr>
          <w:ilvl w:val="1"/>
          <w:numId w:val="165"/>
        </w:numPr>
        <w:rPr>
          <w:b/>
          <w:bCs/>
          <w:color w:val="FF0000"/>
        </w:rPr>
      </w:pPr>
      <w:r>
        <w:rPr>
          <w:rStyle w:val="chorus-clause-row-label"/>
        </w:rPr>
        <w:t>Precautions assumed: </w:t>
      </w:r>
      <w:r w:rsidRPr="000F432A">
        <w:rPr>
          <w:rStyle w:val="chorus-clause-row-value"/>
          <w:b/>
          <w:bCs/>
        </w:rPr>
        <w:t>Refer to PCI</w:t>
      </w:r>
    </w:p>
    <w:p w14:paraId="30078793" w14:textId="77777777" w:rsidR="009B1D9F" w:rsidRPr="00C819AB" w:rsidRDefault="00000000" w:rsidP="003A6B78">
      <w:pPr>
        <w:pStyle w:val="chorus-clause-row"/>
        <w:numPr>
          <w:ilvl w:val="1"/>
          <w:numId w:val="165"/>
        </w:numPr>
        <w:rPr>
          <w:b/>
          <w:bCs/>
          <w:i/>
          <w:iCs/>
          <w:color w:val="FF0000"/>
        </w:rPr>
      </w:pPr>
      <w:r>
        <w:rPr>
          <w:rStyle w:val="chorus-clause-row-label"/>
        </w:rPr>
        <w:t>Specification reference</w:t>
      </w:r>
      <w:r w:rsidRPr="000F432A">
        <w:rPr>
          <w:rStyle w:val="chorus-clause-row-label"/>
          <w:color w:val="auto"/>
        </w:rPr>
        <w:t>: </w:t>
      </w:r>
      <w:r w:rsidRPr="000F432A">
        <w:rPr>
          <w:rStyle w:val="chorus-clause-row-value"/>
          <w:b/>
          <w:bCs/>
          <w:i/>
          <w:iCs/>
        </w:rPr>
        <w:t>Refer to PCI</w:t>
      </w:r>
    </w:p>
    <w:p w14:paraId="21293ECB" w14:textId="77777777" w:rsidR="009B1D9F" w:rsidRDefault="00000000">
      <w:pPr>
        <w:pStyle w:val="chorus-clause-title"/>
      </w:pPr>
      <w:bookmarkStart w:id="141" w:name="ci_fff15aa4-51c5-11f0-86a4-c5c070fd1ae7"/>
      <w:bookmarkEnd w:id="141"/>
      <w:r>
        <w:rPr>
          <w:rStyle w:val="chorus-clause-code"/>
        </w:rPr>
        <w:t xml:space="preserve">140 </w:t>
      </w:r>
      <w:r>
        <w:rPr>
          <w:rStyle w:val="chorus-clause-code"/>
        </w:rPr>
        <w:tab/>
      </w:r>
      <w:r>
        <w:t xml:space="preserve">Construction phase health and safety plan </w:t>
      </w:r>
    </w:p>
    <w:p w14:paraId="465AB721" w14:textId="77777777" w:rsidR="009B1D9F" w:rsidRDefault="00000000" w:rsidP="003A6B78">
      <w:pPr>
        <w:pStyle w:val="chorus-clause-row"/>
        <w:numPr>
          <w:ilvl w:val="0"/>
          <w:numId w:val="166"/>
        </w:numPr>
      </w:pPr>
      <w:r>
        <w:rPr>
          <w:rStyle w:val="chorus-clause-row-value"/>
        </w:rPr>
        <w:t xml:space="preserve">Submission: Present to the employer/ client no later than 2 Weeks before </w:t>
      </w:r>
      <w:proofErr w:type="gramStart"/>
      <w:r>
        <w:rPr>
          <w:rStyle w:val="chorus-clause-row-value"/>
        </w:rPr>
        <w:t>Commencement .</w:t>
      </w:r>
      <w:proofErr w:type="gramEnd"/>
    </w:p>
    <w:p w14:paraId="21304E79" w14:textId="77777777" w:rsidR="009B1D9F" w:rsidRDefault="00000000" w:rsidP="003A6B78">
      <w:pPr>
        <w:pStyle w:val="chorus-clause-row"/>
        <w:numPr>
          <w:ilvl w:val="0"/>
          <w:numId w:val="166"/>
        </w:numPr>
      </w:pPr>
      <w:r>
        <w:rPr>
          <w:rStyle w:val="chorus-clause-row-label"/>
        </w:rPr>
        <w:t>Confirmation: </w:t>
      </w:r>
      <w:r>
        <w:rPr>
          <w:rStyle w:val="chorus-clause-row-value"/>
        </w:rPr>
        <w:t>Do not start construction work until written confirmation is received that the construction phase health and safety plan includes the procedures and arrangements required by the </w:t>
      </w:r>
      <w:hyperlink r:id="rId28" w:tgtFrame="_blank" w:history="1">
        <w:r w:rsidR="009B1D9F">
          <w:rPr>
            <w:rStyle w:val="Hyperlink"/>
          </w:rPr>
          <w:t>CDM Regulations</w:t>
        </w:r>
      </w:hyperlink>
      <w:r>
        <w:rPr>
          <w:rStyle w:val="chorus-clause-row-value"/>
        </w:rPr>
        <w:t>.</w:t>
      </w:r>
    </w:p>
    <w:p w14:paraId="553F377F" w14:textId="77777777" w:rsidR="009B1D9F" w:rsidRDefault="00000000" w:rsidP="003A6B78">
      <w:pPr>
        <w:pStyle w:val="chorus-clause-row"/>
        <w:numPr>
          <w:ilvl w:val="0"/>
          <w:numId w:val="166"/>
        </w:numPr>
      </w:pPr>
      <w:r>
        <w:rPr>
          <w:rStyle w:val="chorus-clause-row-label"/>
        </w:rPr>
        <w:t>Content: </w:t>
      </w:r>
      <w:r>
        <w:rPr>
          <w:rStyle w:val="chorus-clause-row-value"/>
        </w:rPr>
        <w:t>Develop the plan from and draw on the outline construction phase health and safety plan, clause A30/570, and the pre-tender health and safety plan/ pre-construction information.</w:t>
      </w:r>
    </w:p>
    <w:p w14:paraId="7540DE2C" w14:textId="77777777" w:rsidR="009B1D9F" w:rsidRDefault="00000000">
      <w:pPr>
        <w:pStyle w:val="chorus-clause-title"/>
      </w:pPr>
      <w:bookmarkStart w:id="142" w:name="ci_fff15aa5-51c5-11f0-86a4-c5c070fd1ae7"/>
      <w:bookmarkEnd w:id="142"/>
      <w:r>
        <w:rPr>
          <w:rStyle w:val="chorus-clause-code"/>
        </w:rPr>
        <w:t xml:space="preserve">150 </w:t>
      </w:r>
      <w:r>
        <w:rPr>
          <w:rStyle w:val="chorus-clause-code"/>
        </w:rPr>
        <w:tab/>
      </w:r>
      <w:r>
        <w:t xml:space="preserve">Security </w:t>
      </w:r>
    </w:p>
    <w:p w14:paraId="5498326C" w14:textId="77777777" w:rsidR="009B1D9F" w:rsidRDefault="00000000" w:rsidP="003A6B78">
      <w:pPr>
        <w:pStyle w:val="chorus-clause-row"/>
        <w:numPr>
          <w:ilvl w:val="0"/>
          <w:numId w:val="167"/>
        </w:numPr>
      </w:pPr>
      <w:r>
        <w:rPr>
          <w:rStyle w:val="chorus-clause-row-label"/>
        </w:rPr>
        <w:t>Protection: </w:t>
      </w:r>
      <w:r>
        <w:rPr>
          <w:rStyle w:val="chorus-clause-row-value"/>
        </w:rPr>
        <w:t>Safeguard the site, the Works, products, materials, and any existing buildings affected by the Works from damage and theft.</w:t>
      </w:r>
    </w:p>
    <w:p w14:paraId="6DD33D90" w14:textId="77777777" w:rsidR="009B1D9F" w:rsidRDefault="00000000" w:rsidP="003A6B78">
      <w:pPr>
        <w:pStyle w:val="chorus-clause-row"/>
        <w:numPr>
          <w:ilvl w:val="0"/>
          <w:numId w:val="167"/>
        </w:numPr>
      </w:pPr>
      <w:r>
        <w:rPr>
          <w:rStyle w:val="chorus-clause-row-label"/>
        </w:rPr>
        <w:t>Access: </w:t>
      </w:r>
      <w:r>
        <w:rPr>
          <w:rStyle w:val="chorus-clause-row-value"/>
        </w:rPr>
        <w:t>Take all reasonable precautions to prevent unauthorized access to the site, the Works and adjoining property.</w:t>
      </w:r>
    </w:p>
    <w:p w14:paraId="5BED9F78" w14:textId="77777777" w:rsidR="009B1D9F" w:rsidRDefault="00000000" w:rsidP="003A6B78">
      <w:pPr>
        <w:pStyle w:val="chorus-clause-row"/>
        <w:numPr>
          <w:ilvl w:val="0"/>
          <w:numId w:val="167"/>
        </w:numPr>
      </w:pPr>
      <w:r>
        <w:rPr>
          <w:rStyle w:val="chorus-clause-row-label"/>
        </w:rPr>
        <w:t>Special requirements: </w:t>
      </w:r>
      <w:r>
        <w:rPr>
          <w:rStyle w:val="chorus-clause-row-value"/>
        </w:rPr>
        <w:t> </w:t>
      </w:r>
    </w:p>
    <w:p w14:paraId="460B96A2" w14:textId="77777777" w:rsidR="009B1D9F" w:rsidRDefault="00000000">
      <w:pPr>
        <w:pStyle w:val="chorus-clause-title"/>
      </w:pPr>
      <w:bookmarkStart w:id="143" w:name="ci_fff15aa6-51c5-11f0-86a4-c5c070fd1ae7"/>
      <w:bookmarkEnd w:id="143"/>
      <w:r>
        <w:rPr>
          <w:rStyle w:val="chorus-clause-code"/>
        </w:rPr>
        <w:t xml:space="preserve">160 </w:t>
      </w:r>
      <w:r>
        <w:rPr>
          <w:rStyle w:val="chorus-clause-code"/>
        </w:rPr>
        <w:tab/>
      </w:r>
      <w:r>
        <w:t xml:space="preserve">Stability </w:t>
      </w:r>
    </w:p>
    <w:p w14:paraId="459EAF1A" w14:textId="77777777" w:rsidR="009B1D9F" w:rsidRDefault="00000000" w:rsidP="003A6B78">
      <w:pPr>
        <w:pStyle w:val="chorus-clause-row"/>
        <w:numPr>
          <w:ilvl w:val="0"/>
          <w:numId w:val="168"/>
        </w:numPr>
      </w:pPr>
      <w:r>
        <w:rPr>
          <w:rStyle w:val="chorus-clause-row-label"/>
        </w:rPr>
        <w:t>Responsibility: </w:t>
      </w:r>
      <w:r>
        <w:rPr>
          <w:rStyle w:val="chorus-clause-row-value"/>
        </w:rPr>
        <w:t>Maintain the stability and structural integrity of the works and adjacent structures during the Contract.</w:t>
      </w:r>
    </w:p>
    <w:p w14:paraId="73B041A6" w14:textId="77777777" w:rsidR="009B1D9F" w:rsidRDefault="00000000" w:rsidP="003A6B78">
      <w:pPr>
        <w:pStyle w:val="chorus-clause-row"/>
        <w:numPr>
          <w:ilvl w:val="0"/>
          <w:numId w:val="168"/>
        </w:numPr>
      </w:pPr>
      <w:r>
        <w:rPr>
          <w:rStyle w:val="chorus-clause-row-label"/>
        </w:rPr>
        <w:t>Design loads: </w:t>
      </w:r>
      <w:r>
        <w:rPr>
          <w:rStyle w:val="chorus-clause-row-value"/>
        </w:rPr>
        <w:t>Obtain details, support as necessary and prevent overloading.</w:t>
      </w:r>
    </w:p>
    <w:p w14:paraId="21F5B95C" w14:textId="77777777" w:rsidR="009B1D9F" w:rsidRDefault="00000000">
      <w:pPr>
        <w:pStyle w:val="chorus-clause-group-title"/>
        <w:rPr>
          <w:sz w:val="28"/>
        </w:rPr>
      </w:pPr>
      <w:bookmarkStart w:id="144" w:name="ci_fff15aa7-51c5-11f0-86a4-c5c070fd1ae7"/>
      <w:bookmarkEnd w:id="144"/>
      <w:r>
        <w:t>Protect against the following</w:t>
      </w:r>
    </w:p>
    <w:p w14:paraId="6AD4BF15" w14:textId="77777777" w:rsidR="009B1D9F" w:rsidRDefault="00000000">
      <w:pPr>
        <w:pStyle w:val="chorus-clause-title"/>
      </w:pPr>
      <w:bookmarkStart w:id="145" w:name="ci_fff15aaf-51c5-11f0-86a4-c5c070fd1ae7"/>
      <w:bookmarkEnd w:id="145"/>
      <w:r>
        <w:rPr>
          <w:rStyle w:val="chorus-clause-code"/>
        </w:rPr>
        <w:t xml:space="preserve">340 </w:t>
      </w:r>
      <w:r>
        <w:rPr>
          <w:rStyle w:val="chorus-clause-code"/>
        </w:rPr>
        <w:tab/>
      </w:r>
      <w:r>
        <w:t xml:space="preserve">Pollution </w:t>
      </w:r>
    </w:p>
    <w:p w14:paraId="7EB37F76" w14:textId="77777777" w:rsidR="009B1D9F" w:rsidRDefault="00000000" w:rsidP="003A6B78">
      <w:pPr>
        <w:pStyle w:val="chorus-clause-row"/>
        <w:numPr>
          <w:ilvl w:val="0"/>
          <w:numId w:val="170"/>
        </w:numPr>
      </w:pPr>
      <w:r>
        <w:rPr>
          <w:rStyle w:val="chorus-clause-row-label"/>
        </w:rPr>
        <w:t>Prevention: </w:t>
      </w:r>
      <w:r>
        <w:rPr>
          <w:rStyle w:val="chorus-clause-row-value"/>
        </w:rPr>
        <w:t>Protect the site, the works and the general environment (including the atmosphere, land, streams and waterways) against pollution.</w:t>
      </w:r>
    </w:p>
    <w:p w14:paraId="472DD55E" w14:textId="77777777" w:rsidR="009B1D9F" w:rsidRDefault="00000000" w:rsidP="003A6B78">
      <w:pPr>
        <w:pStyle w:val="chorus-clause-row"/>
        <w:numPr>
          <w:ilvl w:val="0"/>
          <w:numId w:val="170"/>
        </w:numPr>
      </w:pPr>
      <w:r>
        <w:rPr>
          <w:rStyle w:val="chorus-clause-row-label"/>
        </w:rPr>
        <w:t>Contamination: </w:t>
      </w:r>
      <w:r>
        <w:rPr>
          <w:rStyle w:val="chorus-clause-row-value"/>
        </w:rPr>
        <w:t>If pollution occurs, report immediately, including to the appropriate authorities, and provide relevant information.</w:t>
      </w:r>
    </w:p>
    <w:p w14:paraId="445F4898" w14:textId="77777777" w:rsidR="009B1D9F" w:rsidRDefault="00000000">
      <w:pPr>
        <w:pStyle w:val="chorus-clause-title"/>
      </w:pPr>
      <w:bookmarkStart w:id="146" w:name="ci_fff15ab0-51c5-11f0-86a4-c5c070fd1ae7"/>
      <w:bookmarkEnd w:id="146"/>
      <w:r>
        <w:rPr>
          <w:rStyle w:val="chorus-clause-code"/>
        </w:rPr>
        <w:lastRenderedPageBreak/>
        <w:t xml:space="preserve">350 </w:t>
      </w:r>
      <w:r>
        <w:rPr>
          <w:rStyle w:val="chorus-clause-code"/>
        </w:rPr>
        <w:tab/>
      </w:r>
      <w:r>
        <w:t xml:space="preserve">Pesticides </w:t>
      </w:r>
    </w:p>
    <w:p w14:paraId="1670DA12" w14:textId="77777777" w:rsidR="009B1D9F" w:rsidRDefault="00000000" w:rsidP="003A6B78">
      <w:pPr>
        <w:pStyle w:val="chorus-clause-row"/>
        <w:numPr>
          <w:ilvl w:val="0"/>
          <w:numId w:val="171"/>
        </w:numPr>
      </w:pPr>
      <w:r>
        <w:rPr>
          <w:rStyle w:val="chorus-clause-row-label"/>
        </w:rPr>
        <w:t>Use: </w:t>
      </w:r>
      <w:r>
        <w:rPr>
          <w:rStyle w:val="chorus-clause-row-value"/>
        </w:rPr>
        <w:t>Not permitted.</w:t>
      </w:r>
    </w:p>
    <w:p w14:paraId="026A98C5" w14:textId="77777777" w:rsidR="009B1D9F" w:rsidRDefault="00000000">
      <w:pPr>
        <w:pStyle w:val="chorus-clause-title"/>
      </w:pPr>
      <w:bookmarkStart w:id="147" w:name="ci_fff181b1-51c5-11f0-86a4-c5c070fd1ae7"/>
      <w:bookmarkEnd w:id="147"/>
      <w:r>
        <w:rPr>
          <w:rStyle w:val="chorus-clause-code"/>
        </w:rPr>
        <w:t xml:space="preserve">360 </w:t>
      </w:r>
      <w:r>
        <w:rPr>
          <w:rStyle w:val="chorus-clause-code"/>
        </w:rPr>
        <w:tab/>
      </w:r>
      <w:r>
        <w:t xml:space="preserve">Nuisance </w:t>
      </w:r>
    </w:p>
    <w:p w14:paraId="4E7361D5" w14:textId="77777777" w:rsidR="009B1D9F" w:rsidRDefault="00000000" w:rsidP="003A6B78">
      <w:pPr>
        <w:pStyle w:val="chorus-clause-row"/>
        <w:numPr>
          <w:ilvl w:val="0"/>
          <w:numId w:val="172"/>
        </w:numPr>
      </w:pPr>
      <w:r>
        <w:rPr>
          <w:rStyle w:val="chorus-clause-row-label"/>
        </w:rPr>
        <w:t>Duty: </w:t>
      </w:r>
      <w:r>
        <w:rPr>
          <w:rStyle w:val="chorus-clause-row-value"/>
        </w:rPr>
        <w:t>Prevent nuisance from smoke, dust, rubbish, vermin and other causes.</w:t>
      </w:r>
    </w:p>
    <w:p w14:paraId="3B7CFEED" w14:textId="77777777" w:rsidR="009B1D9F" w:rsidRDefault="00000000" w:rsidP="003A6B78">
      <w:pPr>
        <w:pStyle w:val="chorus-clause-row"/>
        <w:numPr>
          <w:ilvl w:val="0"/>
          <w:numId w:val="172"/>
        </w:numPr>
      </w:pPr>
      <w:r>
        <w:rPr>
          <w:rStyle w:val="chorus-clause-row-label"/>
        </w:rPr>
        <w:t>Surface water: </w:t>
      </w:r>
      <w:r>
        <w:rPr>
          <w:rStyle w:val="chorus-clause-row-value"/>
        </w:rPr>
        <w:t>Prevent hazardous build-up on site, in excavations and to surrounding areas and roads.</w:t>
      </w:r>
    </w:p>
    <w:p w14:paraId="454C8CB5" w14:textId="77777777" w:rsidR="009B1D9F" w:rsidRDefault="00000000">
      <w:pPr>
        <w:pStyle w:val="chorus-clause-title"/>
      </w:pPr>
      <w:bookmarkStart w:id="148" w:name="ci_fff181b2-51c5-11f0-86a4-c5c070fd1ae7"/>
      <w:bookmarkEnd w:id="148"/>
      <w:r>
        <w:rPr>
          <w:rStyle w:val="chorus-clause-code"/>
        </w:rPr>
        <w:t xml:space="preserve">370 </w:t>
      </w:r>
      <w:r>
        <w:rPr>
          <w:rStyle w:val="chorus-clause-code"/>
        </w:rPr>
        <w:tab/>
      </w:r>
      <w:r>
        <w:t xml:space="preserve">Asbestos containing materials </w:t>
      </w:r>
    </w:p>
    <w:p w14:paraId="24BEE7F4" w14:textId="77777777" w:rsidR="009B1D9F" w:rsidRDefault="00000000" w:rsidP="003A6B78">
      <w:pPr>
        <w:pStyle w:val="chorus-clause-row"/>
        <w:numPr>
          <w:ilvl w:val="0"/>
          <w:numId w:val="173"/>
        </w:numPr>
      </w:pPr>
      <w:r>
        <w:rPr>
          <w:rStyle w:val="chorus-clause-row-label"/>
        </w:rPr>
        <w:t>Duty: </w:t>
      </w:r>
      <w:r>
        <w:rPr>
          <w:rStyle w:val="chorus-clause-row-value"/>
        </w:rPr>
        <w:t xml:space="preserve">Report immediately any suspected materials discovered during execution of the works. Do not </w:t>
      </w:r>
      <w:proofErr w:type="gramStart"/>
      <w:r>
        <w:rPr>
          <w:rStyle w:val="chorus-clause-row-value"/>
        </w:rPr>
        <w:t>disturb, and</w:t>
      </w:r>
      <w:proofErr w:type="gramEnd"/>
      <w:r>
        <w:rPr>
          <w:rStyle w:val="chorus-clause-row-value"/>
        </w:rPr>
        <w:t xml:space="preserve"> agree methods for safe removal or encapsulation.</w:t>
      </w:r>
    </w:p>
    <w:p w14:paraId="4AD53A35" w14:textId="77777777" w:rsidR="009B1D9F" w:rsidRDefault="00000000">
      <w:pPr>
        <w:pStyle w:val="chorus-clause-title"/>
      </w:pPr>
      <w:bookmarkStart w:id="149" w:name="ci_fff181b3-51c5-11f0-86a4-c5c070fd1ae7"/>
      <w:bookmarkEnd w:id="149"/>
      <w:r>
        <w:rPr>
          <w:rStyle w:val="chorus-clause-code"/>
        </w:rPr>
        <w:t xml:space="preserve">371 </w:t>
      </w:r>
      <w:r>
        <w:rPr>
          <w:rStyle w:val="chorus-clause-code"/>
        </w:rPr>
        <w:tab/>
      </w:r>
      <w:r>
        <w:t xml:space="preserve">Dangerous or hazardous substances </w:t>
      </w:r>
    </w:p>
    <w:p w14:paraId="7126D06D" w14:textId="77777777" w:rsidR="009B1D9F" w:rsidRDefault="00000000" w:rsidP="003A6B78">
      <w:pPr>
        <w:pStyle w:val="chorus-clause-row"/>
        <w:numPr>
          <w:ilvl w:val="0"/>
          <w:numId w:val="174"/>
        </w:numPr>
      </w:pPr>
      <w:r>
        <w:rPr>
          <w:rStyle w:val="chorus-clause-row-label"/>
        </w:rPr>
        <w:t>Duty: </w:t>
      </w:r>
      <w:r>
        <w:rPr>
          <w:rStyle w:val="chorus-clause-row-value"/>
        </w:rPr>
        <w:t>Report immediately suspected materials discovered during execution of the works. Do not disturb and agree methods for safe removal or remediation.</w:t>
      </w:r>
    </w:p>
    <w:p w14:paraId="7916E93E" w14:textId="77777777" w:rsidR="009B1D9F" w:rsidRDefault="00000000">
      <w:pPr>
        <w:pStyle w:val="chorus-clause-title"/>
      </w:pPr>
      <w:bookmarkStart w:id="150" w:name="ci_fff181b5-51c5-11f0-86a4-c5c070fd1ae7"/>
      <w:bookmarkEnd w:id="150"/>
      <w:r>
        <w:rPr>
          <w:rStyle w:val="chorus-clause-code"/>
        </w:rPr>
        <w:t xml:space="preserve">380 </w:t>
      </w:r>
      <w:r>
        <w:rPr>
          <w:rStyle w:val="chorus-clause-code"/>
        </w:rPr>
        <w:tab/>
      </w:r>
      <w:r>
        <w:t xml:space="preserve">Fire prevention </w:t>
      </w:r>
    </w:p>
    <w:p w14:paraId="7EFEF544" w14:textId="77777777" w:rsidR="009B1D9F" w:rsidRDefault="00000000" w:rsidP="003A6B78">
      <w:pPr>
        <w:pStyle w:val="chorus-clause-row"/>
        <w:numPr>
          <w:ilvl w:val="0"/>
          <w:numId w:val="175"/>
        </w:numPr>
      </w:pPr>
      <w:r>
        <w:rPr>
          <w:rStyle w:val="chorus-clause-row-label"/>
        </w:rPr>
        <w:t>Duty: </w:t>
      </w:r>
      <w:r>
        <w:rPr>
          <w:rStyle w:val="chorus-clause-row-value"/>
        </w:rPr>
        <w:t>Prevent personal injury or death, and damage to the Works or other property from fire.</w:t>
      </w:r>
    </w:p>
    <w:p w14:paraId="16143AC0" w14:textId="77777777" w:rsidR="009B1D9F" w:rsidRDefault="00000000" w:rsidP="003A6B78">
      <w:pPr>
        <w:pStyle w:val="chorus-clause-row"/>
        <w:numPr>
          <w:ilvl w:val="0"/>
          <w:numId w:val="175"/>
        </w:numPr>
      </w:pPr>
      <w:r>
        <w:rPr>
          <w:rStyle w:val="chorus-clause-row-label"/>
        </w:rPr>
        <w:t>Standard: </w:t>
      </w:r>
      <w:r>
        <w:rPr>
          <w:rStyle w:val="chorus-clause-row-value"/>
        </w:rPr>
        <w:t xml:space="preserve">Comply with </w:t>
      </w:r>
      <w:hyperlink r:id="rId29" w:tgtFrame="_blank" w:history="1">
        <w:r w:rsidR="009B1D9F">
          <w:rPr>
            <w:rStyle w:val="Hyperlink"/>
          </w:rPr>
          <w:t>Fire prevention on construction sites. The joint code of practice on the protection from fire of construction sites and buildings undergoing renovation</w:t>
        </w:r>
      </w:hyperlink>
      <w:r>
        <w:rPr>
          <w:rStyle w:val="chorus-clause-row-value"/>
        </w:rPr>
        <w:t xml:space="preserve">, published by the </w:t>
      </w:r>
      <w:hyperlink r:id="rId30" w:history="1">
        <w:r w:rsidR="009B1D9F">
          <w:rPr>
            <w:rStyle w:val="Hyperlink"/>
          </w:rPr>
          <w:t>Fire Protection Association</w:t>
        </w:r>
      </w:hyperlink>
      <w:r>
        <w:rPr>
          <w:rStyle w:val="chorus-clause-row-value"/>
        </w:rPr>
        <w:t xml:space="preserve"> (the 'Joint Fire Code').</w:t>
      </w:r>
    </w:p>
    <w:p w14:paraId="211E93C5" w14:textId="77777777" w:rsidR="009B1D9F" w:rsidRDefault="00000000">
      <w:pPr>
        <w:pStyle w:val="chorus-clause-title"/>
      </w:pPr>
      <w:bookmarkStart w:id="151" w:name="ci_fff1a8c0-51c5-11f0-86a4-c5c070fd1ae7"/>
      <w:bookmarkEnd w:id="151"/>
      <w:r>
        <w:rPr>
          <w:rStyle w:val="chorus-clause-code"/>
        </w:rPr>
        <w:t xml:space="preserve">390 </w:t>
      </w:r>
      <w:r>
        <w:rPr>
          <w:rStyle w:val="chorus-clause-code"/>
        </w:rPr>
        <w:tab/>
      </w:r>
      <w:r>
        <w:t xml:space="preserve">Smoking on-site </w:t>
      </w:r>
    </w:p>
    <w:p w14:paraId="2D17B300" w14:textId="77777777" w:rsidR="009B1D9F" w:rsidRDefault="00000000" w:rsidP="003A6B78">
      <w:pPr>
        <w:pStyle w:val="chorus-clause-row"/>
        <w:numPr>
          <w:ilvl w:val="0"/>
          <w:numId w:val="176"/>
        </w:numPr>
      </w:pPr>
      <w:r>
        <w:rPr>
          <w:rStyle w:val="chorus-clause-row-label"/>
        </w:rPr>
        <w:t>Smoking on-site: </w:t>
      </w:r>
      <w:r>
        <w:rPr>
          <w:rStyle w:val="chorus-clause-row-value"/>
        </w:rPr>
        <w:t>Not permitted.</w:t>
      </w:r>
    </w:p>
    <w:p w14:paraId="013AD6F4" w14:textId="77777777" w:rsidR="009B1D9F" w:rsidRDefault="00000000">
      <w:pPr>
        <w:pStyle w:val="chorus-clause-title"/>
      </w:pPr>
      <w:bookmarkStart w:id="152" w:name="ci_fff1a8c1-51c5-11f0-86a4-c5c070fd1ae7"/>
      <w:bookmarkEnd w:id="152"/>
      <w:r>
        <w:rPr>
          <w:rStyle w:val="chorus-clause-code"/>
        </w:rPr>
        <w:t xml:space="preserve">400 </w:t>
      </w:r>
      <w:r>
        <w:rPr>
          <w:rStyle w:val="chorus-clause-code"/>
        </w:rPr>
        <w:tab/>
      </w:r>
      <w:r>
        <w:t xml:space="preserve">Burning on-site </w:t>
      </w:r>
    </w:p>
    <w:p w14:paraId="4954FAD9" w14:textId="77777777" w:rsidR="009B1D9F" w:rsidRDefault="00000000" w:rsidP="003A6B78">
      <w:pPr>
        <w:pStyle w:val="chorus-clause-row"/>
        <w:numPr>
          <w:ilvl w:val="0"/>
          <w:numId w:val="177"/>
        </w:numPr>
      </w:pPr>
      <w:r>
        <w:rPr>
          <w:rStyle w:val="chorus-clause-row-label"/>
        </w:rPr>
        <w:t>Burning on-site: </w:t>
      </w:r>
      <w:r>
        <w:rPr>
          <w:rStyle w:val="chorus-clause-row-value"/>
        </w:rPr>
        <w:t>Not permitted.</w:t>
      </w:r>
    </w:p>
    <w:p w14:paraId="5C28371D" w14:textId="77777777" w:rsidR="009B1D9F" w:rsidRDefault="00000000">
      <w:pPr>
        <w:pStyle w:val="chorus-clause-title"/>
      </w:pPr>
      <w:bookmarkStart w:id="153" w:name="ci_fff1a8c3-51c5-11f0-86a4-c5c070fd1ae7"/>
      <w:bookmarkEnd w:id="153"/>
      <w:r>
        <w:rPr>
          <w:rStyle w:val="chorus-clause-code"/>
        </w:rPr>
        <w:t xml:space="preserve">410 </w:t>
      </w:r>
      <w:r>
        <w:rPr>
          <w:rStyle w:val="chorus-clause-code"/>
        </w:rPr>
        <w:tab/>
      </w:r>
      <w:r>
        <w:t xml:space="preserve">Moisture </w:t>
      </w:r>
    </w:p>
    <w:p w14:paraId="0DD74880" w14:textId="77777777" w:rsidR="009B1D9F" w:rsidRDefault="00000000" w:rsidP="003A6B78">
      <w:pPr>
        <w:pStyle w:val="chorus-clause-row"/>
        <w:numPr>
          <w:ilvl w:val="0"/>
          <w:numId w:val="178"/>
        </w:numPr>
      </w:pPr>
      <w:r>
        <w:rPr>
          <w:rStyle w:val="chorus-clause-row-label"/>
        </w:rPr>
        <w:t>Wetness or dampness: </w:t>
      </w:r>
      <w:r>
        <w:rPr>
          <w:rStyle w:val="chorus-clause-row-value"/>
        </w:rPr>
        <w:t>Prevent, where this may cause damage to the Works.</w:t>
      </w:r>
    </w:p>
    <w:p w14:paraId="17051EBC" w14:textId="77777777" w:rsidR="009B1D9F" w:rsidRDefault="00000000" w:rsidP="003A6B78">
      <w:pPr>
        <w:pStyle w:val="chorus-clause-row"/>
        <w:numPr>
          <w:ilvl w:val="0"/>
          <w:numId w:val="178"/>
        </w:numPr>
      </w:pPr>
      <w:r>
        <w:rPr>
          <w:rStyle w:val="chorus-clause-row-label"/>
        </w:rPr>
        <w:t>Drying out: </w:t>
      </w:r>
      <w:r>
        <w:rPr>
          <w:rStyle w:val="chorus-clause-row-value"/>
        </w:rPr>
        <w:t>Control humidity and the application of heat to prevent:</w:t>
      </w:r>
    </w:p>
    <w:p w14:paraId="3A78C9AB" w14:textId="77777777" w:rsidR="009B1D9F" w:rsidRDefault="00000000" w:rsidP="003A6B78">
      <w:pPr>
        <w:pStyle w:val="chorus-clause-row-value-bullet-list-item"/>
        <w:numPr>
          <w:ilvl w:val="0"/>
          <w:numId w:val="179"/>
        </w:numPr>
        <w:ind w:left="1074"/>
        <w:rPr>
          <w:rStyle w:val="chorus-clause-row-value"/>
        </w:rPr>
      </w:pPr>
      <w:r>
        <w:rPr>
          <w:rStyle w:val="chorus-clause-row-value"/>
        </w:rPr>
        <w:t>Blistering and failure of adhesion.</w:t>
      </w:r>
    </w:p>
    <w:p w14:paraId="46DD87E0" w14:textId="77777777" w:rsidR="009B1D9F" w:rsidRDefault="00000000" w:rsidP="003A6B78">
      <w:pPr>
        <w:pStyle w:val="chorus-clause-row-value-bullet-list-item"/>
        <w:numPr>
          <w:ilvl w:val="0"/>
          <w:numId w:val="179"/>
        </w:numPr>
        <w:ind w:left="1074"/>
        <w:rPr>
          <w:rStyle w:val="chorus-clause-row-value"/>
        </w:rPr>
      </w:pPr>
      <w:r>
        <w:rPr>
          <w:rStyle w:val="chorus-clause-row-value"/>
        </w:rPr>
        <w:t>Damage due to trapped moisture.</w:t>
      </w:r>
    </w:p>
    <w:p w14:paraId="3BB285A6" w14:textId="77777777" w:rsidR="009B1D9F" w:rsidRDefault="00000000" w:rsidP="003A6B78">
      <w:pPr>
        <w:pStyle w:val="chorus-clause-row-value-bullet-list-item"/>
        <w:numPr>
          <w:ilvl w:val="0"/>
          <w:numId w:val="179"/>
        </w:numPr>
        <w:ind w:left="1074"/>
        <w:rPr>
          <w:rStyle w:val="chorus-clause-row-value"/>
        </w:rPr>
      </w:pPr>
      <w:r>
        <w:rPr>
          <w:rStyle w:val="chorus-clause-row-value"/>
        </w:rPr>
        <w:t>Excessive movement.</w:t>
      </w:r>
    </w:p>
    <w:p w14:paraId="4ABE1303" w14:textId="77777777" w:rsidR="009B1D9F" w:rsidRDefault="00000000">
      <w:pPr>
        <w:pStyle w:val="chorus-clause-title"/>
      </w:pPr>
      <w:bookmarkStart w:id="154" w:name="ci_fff1a8c4-51c5-11f0-86a4-c5c070fd1ae7"/>
      <w:bookmarkEnd w:id="154"/>
      <w:r>
        <w:rPr>
          <w:rStyle w:val="chorus-clause-code"/>
        </w:rPr>
        <w:t xml:space="preserve">420 </w:t>
      </w:r>
      <w:r>
        <w:rPr>
          <w:rStyle w:val="chorus-clause-code"/>
        </w:rPr>
        <w:tab/>
      </w:r>
      <w:r>
        <w:t xml:space="preserve">Infected timber/ Contaminated materials </w:t>
      </w:r>
    </w:p>
    <w:p w14:paraId="78EC2E88" w14:textId="77777777" w:rsidR="009B1D9F" w:rsidRDefault="00000000" w:rsidP="003A6B78">
      <w:pPr>
        <w:pStyle w:val="chorus-clause-row"/>
        <w:numPr>
          <w:ilvl w:val="0"/>
          <w:numId w:val="180"/>
        </w:numPr>
      </w:pPr>
      <w:r>
        <w:rPr>
          <w:rStyle w:val="chorus-clause-row-label"/>
        </w:rPr>
        <w:t>Removal: </w:t>
      </w:r>
      <w:r>
        <w:rPr>
          <w:rStyle w:val="chorus-clause-row-value"/>
        </w:rPr>
        <w:t>Where instructed to remove material affected by fungal/ insect attack from the building, minimize the risk of infecting other parts of the building.</w:t>
      </w:r>
    </w:p>
    <w:p w14:paraId="17C20C72" w14:textId="77777777" w:rsidR="009B1D9F" w:rsidRDefault="00000000" w:rsidP="003A6B78">
      <w:pPr>
        <w:pStyle w:val="chorus-clause-row"/>
        <w:numPr>
          <w:ilvl w:val="0"/>
          <w:numId w:val="180"/>
        </w:numPr>
      </w:pPr>
      <w:r>
        <w:rPr>
          <w:rStyle w:val="chorus-clause-row-label"/>
        </w:rPr>
        <w:t>Testing: </w:t>
      </w:r>
      <w:r>
        <w:rPr>
          <w:rStyle w:val="chorus-clause-row-value"/>
        </w:rPr>
        <w:t>Carry out and keep records of appropriate tests to demonstrate that hazards presented by concentrations of airborne particles, toxins and other microorganisms are within acceptable levels.</w:t>
      </w:r>
    </w:p>
    <w:p w14:paraId="0A6440C4" w14:textId="77777777" w:rsidR="009B1D9F" w:rsidRDefault="00000000">
      <w:pPr>
        <w:pStyle w:val="chorus-clause-title"/>
      </w:pPr>
      <w:bookmarkStart w:id="155" w:name="ci_fff1a8c5-51c5-11f0-86a4-c5c070fd1ae7"/>
      <w:bookmarkEnd w:id="155"/>
      <w:r>
        <w:rPr>
          <w:rStyle w:val="chorus-clause-code"/>
        </w:rPr>
        <w:t xml:space="preserve">430 </w:t>
      </w:r>
      <w:r>
        <w:rPr>
          <w:rStyle w:val="chorus-clause-code"/>
        </w:rPr>
        <w:tab/>
      </w:r>
      <w:r>
        <w:t xml:space="preserve">Waste </w:t>
      </w:r>
    </w:p>
    <w:p w14:paraId="43156064" w14:textId="77777777" w:rsidR="009B1D9F" w:rsidRDefault="00000000" w:rsidP="003A6B78">
      <w:pPr>
        <w:pStyle w:val="chorus-clause-row"/>
        <w:numPr>
          <w:ilvl w:val="0"/>
          <w:numId w:val="181"/>
        </w:numPr>
      </w:pPr>
      <w:r>
        <w:rPr>
          <w:rStyle w:val="chorus-clause-row-label"/>
        </w:rPr>
        <w:t>Waste: </w:t>
      </w:r>
      <w:r>
        <w:rPr>
          <w:rStyle w:val="chorus-clause-row-value"/>
        </w:rPr>
        <w:t>Includes rubbish, debris, spoil, containers and packaging, and surplus material requiring disposal.</w:t>
      </w:r>
    </w:p>
    <w:p w14:paraId="261FB738" w14:textId="77777777" w:rsidR="009B1D9F" w:rsidRDefault="00000000" w:rsidP="003A6B78">
      <w:pPr>
        <w:pStyle w:val="chorus-clause-row"/>
        <w:numPr>
          <w:ilvl w:val="0"/>
          <w:numId w:val="181"/>
        </w:numPr>
      </w:pPr>
      <w:r>
        <w:rPr>
          <w:rStyle w:val="chorus-clause-row-label"/>
        </w:rPr>
        <w:t>Requirement: </w:t>
      </w:r>
      <w:r>
        <w:rPr>
          <w:rStyle w:val="chorus-clause-row-value"/>
        </w:rPr>
        <w:t xml:space="preserve">Minimize production and prevent accumulation of waste. Keep the site and </w:t>
      </w:r>
      <w:proofErr w:type="gramStart"/>
      <w:r>
        <w:rPr>
          <w:rStyle w:val="chorus-clause-row-value"/>
        </w:rPr>
        <w:t>works</w:t>
      </w:r>
      <w:proofErr w:type="gramEnd"/>
      <w:r>
        <w:rPr>
          <w:rStyle w:val="chorus-clause-row-value"/>
        </w:rPr>
        <w:t xml:space="preserve"> clean and tidy. Clean out voids and cavities in the construction before closing.</w:t>
      </w:r>
    </w:p>
    <w:p w14:paraId="29C49F7C" w14:textId="77777777" w:rsidR="009B1D9F" w:rsidRDefault="00000000" w:rsidP="003A6B78">
      <w:pPr>
        <w:pStyle w:val="chorus-clause-row"/>
        <w:numPr>
          <w:ilvl w:val="0"/>
          <w:numId w:val="181"/>
        </w:numPr>
      </w:pPr>
      <w:r>
        <w:rPr>
          <w:rStyle w:val="chorus-clause-row-label"/>
        </w:rPr>
        <w:t>Disposal: </w:t>
      </w:r>
      <w:r>
        <w:rPr>
          <w:rStyle w:val="chorus-clause-row-value"/>
        </w:rPr>
        <w:t xml:space="preserve">Collect and </w:t>
      </w:r>
      <w:proofErr w:type="gramStart"/>
      <w:r>
        <w:rPr>
          <w:rStyle w:val="chorus-clause-row-value"/>
        </w:rPr>
        <w:t>store in</w:t>
      </w:r>
      <w:proofErr w:type="gramEnd"/>
      <w:r>
        <w:rPr>
          <w:rStyle w:val="chorus-clause-row-value"/>
        </w:rPr>
        <w:t xml:space="preserve"> suitable containers. Remove from site and dispose of in a safe and competent manner, as approved and directed by the waste regulation authority.</w:t>
      </w:r>
    </w:p>
    <w:p w14:paraId="77271E1A" w14:textId="77777777" w:rsidR="009B1D9F" w:rsidRDefault="00000000" w:rsidP="003A6B78">
      <w:pPr>
        <w:pStyle w:val="chorus-clause-row"/>
        <w:numPr>
          <w:ilvl w:val="0"/>
          <w:numId w:val="181"/>
        </w:numPr>
      </w:pPr>
      <w:r>
        <w:rPr>
          <w:rStyle w:val="chorus-clause-row-label"/>
        </w:rPr>
        <w:lastRenderedPageBreak/>
        <w:t>Recyclable material: </w:t>
      </w:r>
      <w:r>
        <w:rPr>
          <w:rStyle w:val="chorus-clause-row-value"/>
        </w:rPr>
        <w:t>Sort and dispose of at a materials recycling facility approved by the waste regulation authority.</w:t>
      </w:r>
    </w:p>
    <w:p w14:paraId="32BAC548" w14:textId="77777777" w:rsidR="009B1D9F" w:rsidRDefault="00000000" w:rsidP="003A6B78">
      <w:pPr>
        <w:pStyle w:val="chorus-clause-row"/>
        <w:numPr>
          <w:ilvl w:val="0"/>
          <w:numId w:val="181"/>
        </w:numPr>
      </w:pPr>
      <w:r>
        <w:rPr>
          <w:rStyle w:val="chorus-clause-row-label"/>
        </w:rPr>
        <w:t>Documentation: </w:t>
      </w:r>
      <w:r>
        <w:rPr>
          <w:rStyle w:val="chorus-clause-row-value"/>
        </w:rPr>
        <w:t>Retain on-site.</w:t>
      </w:r>
    </w:p>
    <w:p w14:paraId="422F1C1F" w14:textId="77777777" w:rsidR="009B1D9F" w:rsidRDefault="00000000">
      <w:pPr>
        <w:pStyle w:val="chorus-clause-title"/>
      </w:pPr>
      <w:bookmarkStart w:id="156" w:name="ci_fff1a8c8-51c5-11f0-86a4-c5c070fd1ae7"/>
      <w:bookmarkEnd w:id="156"/>
      <w:r>
        <w:rPr>
          <w:rStyle w:val="chorus-clause-code"/>
        </w:rPr>
        <w:t xml:space="preserve">470 </w:t>
      </w:r>
      <w:r>
        <w:rPr>
          <w:rStyle w:val="chorus-clause-code"/>
        </w:rPr>
        <w:tab/>
      </w:r>
      <w:r>
        <w:t xml:space="preserve">Invasive species </w:t>
      </w:r>
    </w:p>
    <w:p w14:paraId="2456973F" w14:textId="77777777" w:rsidR="009B1D9F" w:rsidRDefault="00000000" w:rsidP="003A6B78">
      <w:pPr>
        <w:pStyle w:val="chorus-clause-row"/>
        <w:numPr>
          <w:ilvl w:val="0"/>
          <w:numId w:val="182"/>
        </w:numPr>
      </w:pPr>
      <w:r>
        <w:rPr>
          <w:rStyle w:val="chorus-clause-row-label"/>
        </w:rPr>
        <w:t>General: </w:t>
      </w:r>
      <w:r>
        <w:rPr>
          <w:rStyle w:val="chorus-clause-row-value"/>
        </w:rPr>
        <w:t>Prevent the introduction or spread of species (e.g. plants or animals) that may adversely affect the site and/ or the Works economically, environmentally or ecologically.</w:t>
      </w:r>
    </w:p>
    <w:p w14:paraId="28F51864" w14:textId="77777777" w:rsidR="009B1D9F" w:rsidRDefault="00000000" w:rsidP="003A6B78">
      <w:pPr>
        <w:pStyle w:val="chorus-clause-row"/>
        <w:numPr>
          <w:ilvl w:val="0"/>
          <w:numId w:val="182"/>
        </w:numPr>
      </w:pPr>
      <w:r>
        <w:rPr>
          <w:rStyle w:val="chorus-clause-row-label"/>
        </w:rPr>
        <w:t>Special precautions: </w:t>
      </w:r>
      <w:r>
        <w:rPr>
          <w:rStyle w:val="chorus-clause-row-value"/>
        </w:rPr>
        <w:t> </w:t>
      </w:r>
    </w:p>
    <w:p w14:paraId="5DB57943" w14:textId="77777777" w:rsidR="009B1D9F" w:rsidRDefault="00000000" w:rsidP="003A6B78">
      <w:pPr>
        <w:pStyle w:val="chorus-clause-row"/>
        <w:numPr>
          <w:ilvl w:val="0"/>
          <w:numId w:val="182"/>
        </w:numPr>
      </w:pPr>
      <w:r>
        <w:rPr>
          <w:rStyle w:val="chorus-clause-row-label"/>
        </w:rPr>
        <w:t>Duty: </w:t>
      </w:r>
      <w:r>
        <w:rPr>
          <w:rStyle w:val="chorus-clause-row-value"/>
        </w:rPr>
        <w:t>Report immediately any suspected invasive species discovered during execution of the Works. Do not disturb and agree methods for safe eradication or removal.</w:t>
      </w:r>
    </w:p>
    <w:p w14:paraId="15F9DD61" w14:textId="77777777" w:rsidR="009B1D9F" w:rsidRDefault="00000000">
      <w:pPr>
        <w:pStyle w:val="chorus-clause-group-title"/>
        <w:rPr>
          <w:sz w:val="28"/>
        </w:rPr>
      </w:pPr>
      <w:r>
        <w:t>Protect the following</w:t>
      </w:r>
    </w:p>
    <w:p w14:paraId="2DAE8424" w14:textId="77777777" w:rsidR="009B1D9F" w:rsidRDefault="00000000">
      <w:pPr>
        <w:pStyle w:val="chorus-clause-title"/>
      </w:pPr>
      <w:bookmarkStart w:id="157" w:name="ci_fff1a8ca-51c5-11f0-86a4-c5c070fd1ae7"/>
      <w:bookmarkEnd w:id="157"/>
      <w:r>
        <w:rPr>
          <w:rStyle w:val="chorus-clause-code"/>
        </w:rPr>
        <w:t xml:space="preserve">510 </w:t>
      </w:r>
      <w:r>
        <w:rPr>
          <w:rStyle w:val="chorus-clause-code"/>
        </w:rPr>
        <w:tab/>
      </w:r>
      <w:r>
        <w:t xml:space="preserve">Existing services </w:t>
      </w:r>
    </w:p>
    <w:p w14:paraId="1B1031DF" w14:textId="77777777" w:rsidR="009B1D9F" w:rsidRDefault="00000000" w:rsidP="003A6B78">
      <w:pPr>
        <w:pStyle w:val="chorus-clause-row"/>
        <w:numPr>
          <w:ilvl w:val="0"/>
          <w:numId w:val="183"/>
        </w:numPr>
      </w:pPr>
      <w:r>
        <w:rPr>
          <w:rStyle w:val="chorus-clause-row-label"/>
        </w:rPr>
        <w:t>Confirmation: </w:t>
      </w:r>
      <w:r>
        <w:rPr>
          <w:rStyle w:val="chorus-clause-row-value"/>
        </w:rPr>
        <w:t>Notify service authorities, statutory undertakers and/ or adjacent owners of proposed works not less than one week before commencing site operations.</w:t>
      </w:r>
    </w:p>
    <w:p w14:paraId="5755F4DA" w14:textId="77777777" w:rsidR="009B1D9F" w:rsidRDefault="00000000" w:rsidP="003A6B78">
      <w:pPr>
        <w:pStyle w:val="chorus-clause-row"/>
        <w:numPr>
          <w:ilvl w:val="0"/>
          <w:numId w:val="183"/>
        </w:numPr>
      </w:pPr>
      <w:r>
        <w:rPr>
          <w:rStyle w:val="chorus-clause-row-label"/>
        </w:rPr>
        <w:t>Identification: </w:t>
      </w:r>
      <w:r>
        <w:rPr>
          <w:rStyle w:val="chorus-clause-row-value"/>
        </w:rPr>
        <w:t xml:space="preserve">Before starting work, check and mark positions of utilities/ services. Where positions are not shown </w:t>
      </w:r>
      <w:proofErr w:type="gramStart"/>
      <w:r>
        <w:rPr>
          <w:rStyle w:val="chorus-clause-row-value"/>
        </w:rPr>
        <w:t>on</w:t>
      </w:r>
      <w:proofErr w:type="gramEnd"/>
      <w:r>
        <w:rPr>
          <w:rStyle w:val="chorus-clause-row-value"/>
        </w:rPr>
        <w:t xml:space="preserve"> drawings obtain relevant details from service authorities, statutory undertakers or other owners.</w:t>
      </w:r>
    </w:p>
    <w:p w14:paraId="179F3BEB" w14:textId="77777777" w:rsidR="009B1D9F" w:rsidRDefault="00000000" w:rsidP="003A6B78">
      <w:pPr>
        <w:pStyle w:val="chorus-clause-row"/>
        <w:numPr>
          <w:ilvl w:val="0"/>
          <w:numId w:val="183"/>
        </w:numPr>
      </w:pPr>
      <w:r>
        <w:rPr>
          <w:rStyle w:val="chorus-clause-row-label"/>
        </w:rPr>
        <w:t>Work adjacent to services: </w:t>
      </w:r>
      <w:r>
        <w:rPr>
          <w:rStyle w:val="chorus-clause-row-value"/>
        </w:rPr>
        <w:t xml:space="preserve">Comply with service </w:t>
      </w:r>
      <w:proofErr w:type="gramStart"/>
      <w:r>
        <w:rPr>
          <w:rStyle w:val="chorus-clause-row-value"/>
        </w:rPr>
        <w:t>authority's</w:t>
      </w:r>
      <w:proofErr w:type="gramEnd"/>
      <w:r>
        <w:rPr>
          <w:rStyle w:val="chorus-clause-row-value"/>
        </w:rPr>
        <w:t xml:space="preserve"> or statutory undertaker's recommendations. Adequately </w:t>
      </w:r>
      <w:proofErr w:type="gramStart"/>
      <w:r>
        <w:rPr>
          <w:rStyle w:val="chorus-clause-row-value"/>
        </w:rPr>
        <w:t>protect, and</w:t>
      </w:r>
      <w:proofErr w:type="gramEnd"/>
      <w:r>
        <w:rPr>
          <w:rStyle w:val="chorus-clause-row-value"/>
        </w:rPr>
        <w:t xml:space="preserve"> </w:t>
      </w:r>
      <w:proofErr w:type="gramStart"/>
      <w:r>
        <w:rPr>
          <w:rStyle w:val="chorus-clause-row-value"/>
        </w:rPr>
        <w:t>prevent</w:t>
      </w:r>
      <w:proofErr w:type="gramEnd"/>
      <w:r>
        <w:rPr>
          <w:rStyle w:val="chorus-clause-row-value"/>
        </w:rPr>
        <w:t xml:space="preserve"> damage to services. Do not interfere with their operation without consent of service authorities, statutory undertakers or other owners.</w:t>
      </w:r>
    </w:p>
    <w:p w14:paraId="52CA6F5A" w14:textId="77777777" w:rsidR="009B1D9F" w:rsidRDefault="00000000" w:rsidP="003A6B78">
      <w:pPr>
        <w:pStyle w:val="chorus-clause-row"/>
        <w:numPr>
          <w:ilvl w:val="0"/>
          <w:numId w:val="183"/>
        </w:numPr>
      </w:pPr>
      <w:r>
        <w:rPr>
          <w:rStyle w:val="chorus-clause-row-title"/>
        </w:rPr>
        <w:t>Identifying services</w:t>
      </w:r>
      <w:r>
        <w:t xml:space="preserve"> </w:t>
      </w:r>
      <w:r>
        <w:rPr>
          <w:rStyle w:val="chorus-clause-row-value"/>
        </w:rPr>
        <w:t> </w:t>
      </w:r>
      <w:r>
        <w:t xml:space="preserve"> </w:t>
      </w:r>
    </w:p>
    <w:p w14:paraId="3B1EA663" w14:textId="77777777" w:rsidR="009B1D9F" w:rsidRDefault="00000000" w:rsidP="003A6B78">
      <w:pPr>
        <w:pStyle w:val="chorus-clause-row"/>
        <w:numPr>
          <w:ilvl w:val="1"/>
          <w:numId w:val="183"/>
        </w:numPr>
      </w:pPr>
      <w:r>
        <w:rPr>
          <w:rStyle w:val="chorus-clause-row-label"/>
        </w:rPr>
        <w:t>Below ground: </w:t>
      </w:r>
      <w:r>
        <w:rPr>
          <w:rStyle w:val="chorus-clause-row-value"/>
        </w:rPr>
        <w:t>Use signboards, giving type and depth.</w:t>
      </w:r>
    </w:p>
    <w:p w14:paraId="21E203E0" w14:textId="77777777" w:rsidR="009B1D9F" w:rsidRDefault="00000000" w:rsidP="003A6B78">
      <w:pPr>
        <w:pStyle w:val="chorus-clause-row"/>
        <w:numPr>
          <w:ilvl w:val="1"/>
          <w:numId w:val="183"/>
        </w:numPr>
      </w:pPr>
      <w:r>
        <w:rPr>
          <w:rStyle w:val="chorus-clause-row-label"/>
        </w:rPr>
        <w:t>Overhead: </w:t>
      </w:r>
      <w:r>
        <w:rPr>
          <w:rStyle w:val="chorus-clause-row-value"/>
        </w:rPr>
        <w:t>Use headroom markers.</w:t>
      </w:r>
    </w:p>
    <w:p w14:paraId="76BB6F08" w14:textId="77777777" w:rsidR="009B1D9F" w:rsidRDefault="00000000" w:rsidP="003A6B78">
      <w:pPr>
        <w:pStyle w:val="chorus-clause-row"/>
        <w:numPr>
          <w:ilvl w:val="0"/>
          <w:numId w:val="183"/>
        </w:numPr>
      </w:pPr>
      <w:r>
        <w:rPr>
          <w:rStyle w:val="chorus-clause-row-label"/>
        </w:rPr>
        <w:t>Damage to services: </w:t>
      </w:r>
      <w:r>
        <w:rPr>
          <w:rStyle w:val="chorus-clause-row-value"/>
        </w:rPr>
        <w:t xml:space="preserve">If </w:t>
      </w:r>
      <w:proofErr w:type="gramStart"/>
      <w:r>
        <w:rPr>
          <w:rStyle w:val="chorus-clause-row-value"/>
        </w:rPr>
        <w:t>any</w:t>
      </w:r>
      <w:proofErr w:type="gramEnd"/>
      <w:r>
        <w:rPr>
          <w:rStyle w:val="chorus-clause-row-value"/>
        </w:rPr>
        <w:t xml:space="preserve"> results from execution of the Works:</w:t>
      </w:r>
      <w:r>
        <w:t xml:space="preserve"> </w:t>
      </w:r>
    </w:p>
    <w:p w14:paraId="0F9F6AC3" w14:textId="77777777" w:rsidR="009B1D9F" w:rsidRDefault="00000000" w:rsidP="003A6B78">
      <w:pPr>
        <w:pStyle w:val="chorus-clause-row"/>
        <w:numPr>
          <w:ilvl w:val="1"/>
          <w:numId w:val="183"/>
        </w:numPr>
      </w:pPr>
      <w:r>
        <w:rPr>
          <w:rStyle w:val="chorus-clause-row-label"/>
        </w:rPr>
        <w:t>Action: </w:t>
      </w:r>
      <w:r>
        <w:rPr>
          <w:rStyle w:val="chorus-clause-row-value"/>
        </w:rPr>
        <w:t>Immediately give notice and notify appropriate service authority/ statutory undertaker.</w:t>
      </w:r>
    </w:p>
    <w:p w14:paraId="71CF8132" w14:textId="77777777" w:rsidR="009B1D9F" w:rsidRDefault="00000000" w:rsidP="003A6B78">
      <w:pPr>
        <w:pStyle w:val="chorus-clause-row"/>
        <w:numPr>
          <w:ilvl w:val="1"/>
          <w:numId w:val="183"/>
        </w:numPr>
      </w:pPr>
      <w:r>
        <w:rPr>
          <w:rStyle w:val="chorus-clause-row-label"/>
        </w:rPr>
        <w:t>Repair: </w:t>
      </w:r>
      <w:proofErr w:type="gramStart"/>
      <w:r>
        <w:rPr>
          <w:rStyle w:val="chorus-clause-row-value"/>
        </w:rPr>
        <w:t>Make arrangements</w:t>
      </w:r>
      <w:proofErr w:type="gramEnd"/>
      <w:r>
        <w:rPr>
          <w:rStyle w:val="chorus-clause-row-value"/>
        </w:rPr>
        <w:t xml:space="preserve"> for making good without delay to the satisfaction of service authority, statutory undertaker or </w:t>
      </w:r>
      <w:proofErr w:type="gramStart"/>
      <w:r>
        <w:rPr>
          <w:rStyle w:val="chorus-clause-row-value"/>
        </w:rPr>
        <w:t>other</w:t>
      </w:r>
      <w:proofErr w:type="gramEnd"/>
      <w:r>
        <w:rPr>
          <w:rStyle w:val="chorus-clause-row-value"/>
        </w:rPr>
        <w:t xml:space="preserve"> owner as appropriate.</w:t>
      </w:r>
    </w:p>
    <w:p w14:paraId="409C4A82" w14:textId="77777777" w:rsidR="009B1D9F" w:rsidRDefault="00000000" w:rsidP="003A6B78">
      <w:pPr>
        <w:pStyle w:val="chorus-clause-row"/>
        <w:numPr>
          <w:ilvl w:val="0"/>
          <w:numId w:val="183"/>
        </w:numPr>
      </w:pPr>
      <w:r>
        <w:rPr>
          <w:rStyle w:val="chorus-clause-row-label"/>
        </w:rPr>
        <w:t>Liability: </w:t>
      </w:r>
      <w:r>
        <w:rPr>
          <w:rStyle w:val="chorus-clause-row-value"/>
        </w:rPr>
        <w:t>Measures taken to deal with an emergency will not affect the extent of the Contractor's liability.</w:t>
      </w:r>
    </w:p>
    <w:p w14:paraId="46E33411" w14:textId="77777777" w:rsidR="009B1D9F" w:rsidRDefault="00000000" w:rsidP="003A6B78">
      <w:pPr>
        <w:pStyle w:val="chorus-clause-row"/>
        <w:numPr>
          <w:ilvl w:val="0"/>
          <w:numId w:val="183"/>
        </w:numPr>
      </w:pPr>
      <w:r>
        <w:rPr>
          <w:rStyle w:val="chorus-clause-row-label"/>
        </w:rPr>
        <w:t>Marker tapes or protective covers: </w:t>
      </w:r>
      <w:r>
        <w:rPr>
          <w:rStyle w:val="chorus-clause-row-value"/>
        </w:rPr>
        <w:t xml:space="preserve">Replace, if disturbed during site operations, to service authority's/ statutory </w:t>
      </w:r>
      <w:proofErr w:type="gramStart"/>
      <w:r>
        <w:rPr>
          <w:rStyle w:val="chorus-clause-row-value"/>
        </w:rPr>
        <w:t>undertakers</w:t>
      </w:r>
      <w:proofErr w:type="gramEnd"/>
      <w:r>
        <w:rPr>
          <w:rStyle w:val="chorus-clause-row-value"/>
        </w:rPr>
        <w:t xml:space="preserve"> recommendations.</w:t>
      </w:r>
    </w:p>
    <w:p w14:paraId="15515E06" w14:textId="77777777" w:rsidR="009B1D9F" w:rsidRDefault="00000000">
      <w:pPr>
        <w:pStyle w:val="chorus-clause-title"/>
      </w:pPr>
      <w:bookmarkStart w:id="158" w:name="ci_fff1a8cb-51c5-11f0-86a4-c5c070fd1ae7"/>
      <w:bookmarkEnd w:id="158"/>
      <w:r>
        <w:rPr>
          <w:rStyle w:val="chorus-clause-code"/>
        </w:rPr>
        <w:t xml:space="preserve">520 </w:t>
      </w:r>
      <w:r>
        <w:rPr>
          <w:rStyle w:val="chorus-clause-code"/>
        </w:rPr>
        <w:tab/>
      </w:r>
      <w:r>
        <w:t xml:space="preserve">Roads and footpaths </w:t>
      </w:r>
    </w:p>
    <w:p w14:paraId="6D90CA98" w14:textId="77777777" w:rsidR="009B1D9F" w:rsidRDefault="00000000" w:rsidP="003A6B78">
      <w:pPr>
        <w:pStyle w:val="chorus-clause-row"/>
        <w:numPr>
          <w:ilvl w:val="0"/>
          <w:numId w:val="184"/>
        </w:numPr>
      </w:pPr>
      <w:r>
        <w:rPr>
          <w:rStyle w:val="chorus-clause-row-label"/>
        </w:rPr>
        <w:t>Duty: </w:t>
      </w:r>
      <w:r>
        <w:rPr>
          <w:rStyle w:val="chorus-clause-row-value"/>
        </w:rPr>
        <w:t>Maintain roads and footpaths within and adjacent to the site and keep clear of mud and debris.</w:t>
      </w:r>
    </w:p>
    <w:p w14:paraId="66B90ED2" w14:textId="77777777" w:rsidR="009B1D9F" w:rsidRDefault="00000000" w:rsidP="003A6B78">
      <w:pPr>
        <w:pStyle w:val="chorus-clause-row"/>
        <w:numPr>
          <w:ilvl w:val="0"/>
          <w:numId w:val="184"/>
        </w:numPr>
      </w:pPr>
      <w:r>
        <w:rPr>
          <w:rStyle w:val="chorus-clause-row-label"/>
        </w:rPr>
        <w:t>Damage caused by site traffic or otherwise consequent upon the Works: </w:t>
      </w:r>
      <w:r>
        <w:rPr>
          <w:rStyle w:val="chorus-clause-row-value"/>
        </w:rPr>
        <w:t>Make good to the satisfaction of the Employer, local authority or other owner.</w:t>
      </w:r>
    </w:p>
    <w:p w14:paraId="647A73D1" w14:textId="77777777" w:rsidR="009B1D9F" w:rsidRDefault="00000000">
      <w:pPr>
        <w:pStyle w:val="chorus-clause-title"/>
      </w:pPr>
      <w:bookmarkStart w:id="159" w:name="ci_fff1a8cc-51c5-11f0-86a4-c5c070fd1ae7"/>
      <w:bookmarkEnd w:id="159"/>
      <w:r>
        <w:rPr>
          <w:rStyle w:val="chorus-clause-code"/>
        </w:rPr>
        <w:t xml:space="preserve">530 </w:t>
      </w:r>
      <w:r>
        <w:rPr>
          <w:rStyle w:val="chorus-clause-code"/>
        </w:rPr>
        <w:tab/>
      </w:r>
      <w:r>
        <w:t xml:space="preserve">Existing topsoil/ subsoil </w:t>
      </w:r>
    </w:p>
    <w:p w14:paraId="48B9F77C" w14:textId="77777777" w:rsidR="009B1D9F" w:rsidRDefault="00000000" w:rsidP="003A6B78">
      <w:pPr>
        <w:pStyle w:val="chorus-clause-row"/>
        <w:numPr>
          <w:ilvl w:val="0"/>
          <w:numId w:val="185"/>
        </w:numPr>
      </w:pPr>
      <w:r>
        <w:rPr>
          <w:rStyle w:val="chorus-clause-row-label"/>
        </w:rPr>
        <w:t>Duty: </w:t>
      </w:r>
      <w:r>
        <w:rPr>
          <w:rStyle w:val="chorus-clause-row-value"/>
        </w:rPr>
        <w:t>Prevent over compaction of existing topsoil and subsoil in those areas which may be damaged by construction traffic, parking of vehicles, temporary site accommodation or storage of materials and which will require reinstatement prior to completion of the Works.</w:t>
      </w:r>
    </w:p>
    <w:p w14:paraId="215832BB" w14:textId="77777777" w:rsidR="009B1D9F" w:rsidRDefault="00000000" w:rsidP="003A6B78">
      <w:pPr>
        <w:pStyle w:val="chorus-clause-row"/>
        <w:numPr>
          <w:ilvl w:val="0"/>
          <w:numId w:val="185"/>
        </w:numPr>
      </w:pPr>
      <w:r>
        <w:rPr>
          <w:rStyle w:val="chorus-clause-row-label"/>
        </w:rPr>
        <w:t>Protection: </w:t>
      </w:r>
      <w:r>
        <w:rPr>
          <w:rStyle w:val="chorus-clause-row-value"/>
        </w:rPr>
        <w:t>Before starting work submit proposals for protective measures.</w:t>
      </w:r>
    </w:p>
    <w:p w14:paraId="4F9EEBE0" w14:textId="77777777" w:rsidR="009B1D9F" w:rsidRDefault="00000000">
      <w:pPr>
        <w:pStyle w:val="chorus-clause-title"/>
      </w:pPr>
      <w:bookmarkStart w:id="160" w:name="ci_fff1a8cd-51c5-11f0-86a4-c5c070fd1ae7"/>
      <w:bookmarkEnd w:id="160"/>
      <w:r>
        <w:rPr>
          <w:rStyle w:val="chorus-clause-code"/>
        </w:rPr>
        <w:t xml:space="preserve">540 </w:t>
      </w:r>
      <w:r>
        <w:rPr>
          <w:rStyle w:val="chorus-clause-code"/>
        </w:rPr>
        <w:tab/>
      </w:r>
      <w:r>
        <w:t xml:space="preserve">Retained trees/ shrubs/ </w:t>
      </w:r>
      <w:proofErr w:type="gramStart"/>
      <w:r>
        <w:t>grassed</w:t>
      </w:r>
      <w:proofErr w:type="gramEnd"/>
      <w:r>
        <w:t xml:space="preserve"> areas </w:t>
      </w:r>
    </w:p>
    <w:p w14:paraId="1ECBD634" w14:textId="77777777" w:rsidR="009B1D9F" w:rsidRDefault="00000000" w:rsidP="003A6B78">
      <w:pPr>
        <w:pStyle w:val="chorus-clause-row"/>
        <w:numPr>
          <w:ilvl w:val="0"/>
          <w:numId w:val="186"/>
        </w:numPr>
      </w:pPr>
      <w:r>
        <w:rPr>
          <w:rStyle w:val="chorus-clause-row-label"/>
        </w:rPr>
        <w:t>Protection: </w:t>
      </w:r>
      <w:r>
        <w:rPr>
          <w:rStyle w:val="chorus-clause-row-value"/>
        </w:rPr>
        <w:t>Preserve and prevent damage, except those not required.</w:t>
      </w:r>
    </w:p>
    <w:p w14:paraId="0CE55CF7" w14:textId="77777777" w:rsidR="009B1D9F" w:rsidRDefault="00000000" w:rsidP="003A6B78">
      <w:pPr>
        <w:pStyle w:val="chorus-clause-row"/>
        <w:numPr>
          <w:ilvl w:val="0"/>
          <w:numId w:val="186"/>
        </w:numPr>
      </w:pPr>
      <w:r>
        <w:rPr>
          <w:rStyle w:val="chorus-clause-row-label"/>
        </w:rPr>
        <w:lastRenderedPageBreak/>
        <w:t>Replacement: </w:t>
      </w:r>
      <w:r>
        <w:rPr>
          <w:rStyle w:val="chorus-clause-row-value"/>
        </w:rPr>
        <w:t xml:space="preserve">Mature trees and shrubs if uprooted, destroyed, or damaged beyond reasonable chance of survival in their original shape, </w:t>
      </w:r>
      <w:proofErr w:type="gramStart"/>
      <w:r>
        <w:rPr>
          <w:rStyle w:val="chorus-clause-row-value"/>
        </w:rPr>
        <w:t>as a consequence of</w:t>
      </w:r>
      <w:proofErr w:type="gramEnd"/>
      <w:r>
        <w:rPr>
          <w:rStyle w:val="chorus-clause-row-value"/>
        </w:rPr>
        <w:t xml:space="preserve"> the Contractor's negligence, must be replaced with those of a similar type and age at the Contractor's expense.</w:t>
      </w:r>
    </w:p>
    <w:p w14:paraId="562C1B90" w14:textId="77777777" w:rsidR="009B1D9F" w:rsidRDefault="00000000">
      <w:pPr>
        <w:pStyle w:val="chorus-clause-title"/>
      </w:pPr>
      <w:bookmarkStart w:id="161" w:name="ci_fff1a8ce-51c5-11f0-86a4-c5c070fd1ae7"/>
      <w:bookmarkEnd w:id="161"/>
      <w:r>
        <w:rPr>
          <w:rStyle w:val="chorus-clause-code"/>
        </w:rPr>
        <w:t xml:space="preserve">550 </w:t>
      </w:r>
      <w:r>
        <w:rPr>
          <w:rStyle w:val="chorus-clause-code"/>
        </w:rPr>
        <w:tab/>
      </w:r>
      <w:r>
        <w:t xml:space="preserve">Retained trees </w:t>
      </w:r>
    </w:p>
    <w:p w14:paraId="752A471D" w14:textId="77777777" w:rsidR="009B1D9F" w:rsidRDefault="00000000" w:rsidP="003A6B78">
      <w:pPr>
        <w:pStyle w:val="chorus-clause-row"/>
        <w:numPr>
          <w:ilvl w:val="0"/>
          <w:numId w:val="187"/>
        </w:numPr>
      </w:pPr>
      <w:r>
        <w:rPr>
          <w:rStyle w:val="chorus-clause-row-label"/>
        </w:rPr>
        <w:t>Protected area: </w:t>
      </w:r>
      <w:r>
        <w:rPr>
          <w:rStyle w:val="chorus-clause-row-value"/>
        </w:rPr>
        <w:t>Unless agreed otherwise, do not dump spoil or rubbish, excavate or disturb topsoil, park vehicles or plant, store materials or place temporary accommodation within the root protection area.</w:t>
      </w:r>
    </w:p>
    <w:p w14:paraId="71F721A3" w14:textId="77777777" w:rsidR="009B1D9F" w:rsidRDefault="00000000" w:rsidP="003A6B78">
      <w:pPr>
        <w:pStyle w:val="chorus-clause-row"/>
        <w:numPr>
          <w:ilvl w:val="0"/>
          <w:numId w:val="187"/>
        </w:numPr>
      </w:pPr>
      <w:r>
        <w:rPr>
          <w:rStyle w:val="chorus-clause-row-label"/>
        </w:rPr>
        <w:t>Roots: </w:t>
      </w:r>
      <w:r>
        <w:rPr>
          <w:rStyle w:val="chorus-clause-row-value"/>
        </w:rPr>
        <w:t>Do not sever if exceeding 25 mm in diameter. If unintentionally severed, give notice and seek advice.</w:t>
      </w:r>
    </w:p>
    <w:p w14:paraId="30D25F08" w14:textId="77777777" w:rsidR="009B1D9F" w:rsidRDefault="00000000" w:rsidP="003A6B78">
      <w:pPr>
        <w:pStyle w:val="chorus-clause-row"/>
        <w:numPr>
          <w:ilvl w:val="0"/>
          <w:numId w:val="187"/>
        </w:numPr>
      </w:pPr>
      <w:r>
        <w:rPr>
          <w:rStyle w:val="chorus-clause-row-label"/>
        </w:rPr>
        <w:t>Ground levels: </w:t>
      </w:r>
      <w:r>
        <w:rPr>
          <w:rStyle w:val="chorus-clause-row-value"/>
        </w:rPr>
        <w:t>Do not change within the root protection area. </w:t>
      </w:r>
    </w:p>
    <w:p w14:paraId="1FF22BA8" w14:textId="58592632" w:rsidR="009B1D9F" w:rsidRDefault="00000000">
      <w:pPr>
        <w:pStyle w:val="chorus-clause-title"/>
      </w:pPr>
      <w:bookmarkStart w:id="162" w:name="ci_fff1a8cf-51c5-11f0-86a4-c5c070fd1ae7"/>
      <w:bookmarkStart w:id="163" w:name="ci_fff1a8d0-51c5-11f0-86a4-c5c070fd1ae7"/>
      <w:bookmarkEnd w:id="162"/>
      <w:bookmarkEnd w:id="163"/>
      <w:r>
        <w:rPr>
          <w:rStyle w:val="chorus-clause-code"/>
        </w:rPr>
        <w:t xml:space="preserve">560 </w:t>
      </w:r>
      <w:r>
        <w:rPr>
          <w:rStyle w:val="chorus-clause-code"/>
        </w:rPr>
        <w:tab/>
      </w:r>
      <w:r>
        <w:t xml:space="preserve">Existing features </w:t>
      </w:r>
    </w:p>
    <w:p w14:paraId="28818820" w14:textId="77777777" w:rsidR="009B1D9F" w:rsidRDefault="00000000" w:rsidP="003A6B78">
      <w:pPr>
        <w:pStyle w:val="chorus-clause-row"/>
        <w:numPr>
          <w:ilvl w:val="0"/>
          <w:numId w:val="189"/>
        </w:numPr>
      </w:pPr>
      <w:r>
        <w:rPr>
          <w:rStyle w:val="chorus-clause-row-label"/>
        </w:rPr>
        <w:t>Protection: </w:t>
      </w:r>
      <w:r>
        <w:rPr>
          <w:rStyle w:val="chorus-clause-row-value"/>
        </w:rPr>
        <w:t>Prevent damage to existing buildings, fences, gates, walls, roads, paved areas and other site features, which are to remain in position during execution of the Works.</w:t>
      </w:r>
    </w:p>
    <w:p w14:paraId="0C500108" w14:textId="77777777" w:rsidR="009B1D9F" w:rsidRDefault="00000000" w:rsidP="003A6B78">
      <w:pPr>
        <w:pStyle w:val="chorus-clause-row"/>
        <w:numPr>
          <w:ilvl w:val="0"/>
          <w:numId w:val="189"/>
        </w:numPr>
      </w:pPr>
      <w:r>
        <w:rPr>
          <w:rStyle w:val="chorus-clause-row-label"/>
        </w:rPr>
        <w:t>Special requirements: </w:t>
      </w:r>
      <w:r>
        <w:rPr>
          <w:rStyle w:val="chorus-clause-row-value"/>
        </w:rPr>
        <w:t> </w:t>
      </w:r>
    </w:p>
    <w:p w14:paraId="7444355E" w14:textId="77777777" w:rsidR="009B1D9F" w:rsidRDefault="00000000">
      <w:pPr>
        <w:pStyle w:val="chorus-clause-title"/>
      </w:pPr>
      <w:bookmarkStart w:id="164" w:name="ci_fff1a8d1-51c5-11f0-86a4-c5c070fd1ae7"/>
      <w:bookmarkEnd w:id="164"/>
      <w:r>
        <w:rPr>
          <w:rStyle w:val="chorus-clause-code"/>
        </w:rPr>
        <w:t xml:space="preserve">570 </w:t>
      </w:r>
      <w:r>
        <w:rPr>
          <w:rStyle w:val="chorus-clause-code"/>
        </w:rPr>
        <w:tab/>
      </w:r>
      <w:r>
        <w:t xml:space="preserve">Existing </w:t>
      </w:r>
      <w:proofErr w:type="gramStart"/>
      <w:r>
        <w:t>work</w:t>
      </w:r>
      <w:proofErr w:type="gramEnd"/>
      <w:r>
        <w:t xml:space="preserve"> </w:t>
      </w:r>
    </w:p>
    <w:p w14:paraId="77C05074" w14:textId="77777777" w:rsidR="009B1D9F" w:rsidRDefault="00000000" w:rsidP="003A6B78">
      <w:pPr>
        <w:pStyle w:val="chorus-clause-row"/>
        <w:numPr>
          <w:ilvl w:val="0"/>
          <w:numId w:val="190"/>
        </w:numPr>
      </w:pPr>
      <w:r>
        <w:rPr>
          <w:rStyle w:val="chorus-clause-row-label"/>
        </w:rPr>
        <w:t>Protection: </w:t>
      </w:r>
      <w:r>
        <w:rPr>
          <w:rStyle w:val="chorus-clause-row-value"/>
        </w:rPr>
        <w:t xml:space="preserve">Prevent damage to existing work, structures or other property </w:t>
      </w:r>
      <w:proofErr w:type="gramStart"/>
      <w:r>
        <w:rPr>
          <w:rStyle w:val="chorus-clause-row-value"/>
        </w:rPr>
        <w:t>during the course of</w:t>
      </w:r>
      <w:proofErr w:type="gramEnd"/>
      <w:r>
        <w:rPr>
          <w:rStyle w:val="chorus-clause-row-value"/>
        </w:rPr>
        <w:t xml:space="preserve"> the work.</w:t>
      </w:r>
    </w:p>
    <w:p w14:paraId="27DB7558" w14:textId="77777777" w:rsidR="009B1D9F" w:rsidRDefault="00000000" w:rsidP="003A6B78">
      <w:pPr>
        <w:pStyle w:val="chorus-clause-row"/>
        <w:numPr>
          <w:ilvl w:val="0"/>
          <w:numId w:val="190"/>
        </w:numPr>
      </w:pPr>
      <w:r>
        <w:rPr>
          <w:rStyle w:val="chorus-clause-row-label"/>
        </w:rPr>
        <w:t>Removal: </w:t>
      </w:r>
      <w:r>
        <w:rPr>
          <w:rStyle w:val="chorus-clause-row-value"/>
        </w:rPr>
        <w:t>Minimum amount necessary.</w:t>
      </w:r>
    </w:p>
    <w:p w14:paraId="2931668B" w14:textId="77777777" w:rsidR="009B1D9F" w:rsidRDefault="00000000" w:rsidP="003A6B78">
      <w:pPr>
        <w:pStyle w:val="chorus-clause-row"/>
        <w:numPr>
          <w:ilvl w:val="0"/>
          <w:numId w:val="190"/>
        </w:numPr>
      </w:pPr>
      <w:r>
        <w:rPr>
          <w:rStyle w:val="chorus-clause-row-label"/>
        </w:rPr>
        <w:t>Replacement work: </w:t>
      </w:r>
      <w:r>
        <w:rPr>
          <w:rStyle w:val="chorus-clause-row-value"/>
        </w:rPr>
        <w:t>To match existing.</w:t>
      </w:r>
    </w:p>
    <w:p w14:paraId="3E784211" w14:textId="77777777" w:rsidR="009B1D9F" w:rsidRDefault="00000000">
      <w:pPr>
        <w:pStyle w:val="chorus-clause-title"/>
      </w:pPr>
      <w:bookmarkStart w:id="165" w:name="ci_fff1cfd0-51c5-11f0-86a4-c5c070fd1ae7"/>
      <w:bookmarkStart w:id="166" w:name="ci_fff1cfd1-51c5-11f0-86a4-c5c070fd1ae7"/>
      <w:bookmarkStart w:id="167" w:name="ci_fff1cfd3-51c5-11f0-86a4-c5c070fd1ae7"/>
      <w:bookmarkStart w:id="168" w:name="ci_fff1cfd4-51c5-11f0-86a4-c5c070fd1ae7"/>
      <w:bookmarkStart w:id="169" w:name="ci_fff1cfd6-51c5-11f0-86a4-c5c070fd1ae7"/>
      <w:bookmarkEnd w:id="165"/>
      <w:bookmarkEnd w:id="166"/>
      <w:bookmarkEnd w:id="167"/>
      <w:bookmarkEnd w:id="168"/>
      <w:bookmarkEnd w:id="169"/>
      <w:r>
        <w:rPr>
          <w:rStyle w:val="chorus-clause-code"/>
        </w:rPr>
        <w:t xml:space="preserve">625 </w:t>
      </w:r>
      <w:r>
        <w:rPr>
          <w:rStyle w:val="chorus-clause-code"/>
        </w:rPr>
        <w:tab/>
      </w:r>
      <w:r>
        <w:t xml:space="preserve">Adjoining property restrictions </w:t>
      </w:r>
    </w:p>
    <w:p w14:paraId="268B4A70" w14:textId="77777777" w:rsidR="009B1D9F" w:rsidRDefault="00000000" w:rsidP="003A6B78">
      <w:pPr>
        <w:pStyle w:val="chorus-clause-row"/>
        <w:numPr>
          <w:ilvl w:val="0"/>
          <w:numId w:val="195"/>
        </w:numPr>
      </w:pPr>
      <w:r>
        <w:rPr>
          <w:rStyle w:val="chorus-clause-row-label"/>
        </w:rPr>
        <w:t>Precautions: </w:t>
      </w:r>
      <w:r>
        <w:rPr>
          <w:rStyle w:val="chorus-clause-row-value"/>
        </w:rPr>
        <w:t>Prevent trespass of workpeople and take precautions to prevent damage to adjoining property. Pay charges. Remove temporary protection and make good on completion or when directed.</w:t>
      </w:r>
    </w:p>
    <w:p w14:paraId="48B3705F" w14:textId="77777777" w:rsidR="009B1D9F" w:rsidRDefault="00000000" w:rsidP="003A6B78">
      <w:pPr>
        <w:pStyle w:val="chorus-clause-row"/>
        <w:numPr>
          <w:ilvl w:val="0"/>
          <w:numId w:val="195"/>
        </w:numPr>
      </w:pPr>
      <w:r>
        <w:rPr>
          <w:rStyle w:val="chorus-clause-row-label"/>
        </w:rPr>
        <w:t>Damage: </w:t>
      </w:r>
      <w:r>
        <w:rPr>
          <w:rStyle w:val="chorus-clause-row-value"/>
        </w:rPr>
        <w:t>Bear cost of repairing damage arising from execution of the Works.</w:t>
      </w:r>
    </w:p>
    <w:p w14:paraId="26EAC381" w14:textId="77777777" w:rsidR="009B1D9F" w:rsidRDefault="00000000">
      <w:pPr>
        <w:pStyle w:val="chorus-clause-title"/>
      </w:pPr>
      <w:bookmarkStart w:id="170" w:name="ci_fff1cfd7-51c5-11f0-86a4-c5c070fd1ae7"/>
      <w:bookmarkEnd w:id="170"/>
      <w:r>
        <w:rPr>
          <w:rStyle w:val="chorus-clause-code"/>
        </w:rPr>
        <w:t xml:space="preserve">630 </w:t>
      </w:r>
      <w:r>
        <w:rPr>
          <w:rStyle w:val="chorus-clause-code"/>
        </w:rPr>
        <w:tab/>
      </w:r>
      <w:r>
        <w:t xml:space="preserve">Existing structures </w:t>
      </w:r>
    </w:p>
    <w:p w14:paraId="175B0149" w14:textId="77777777" w:rsidR="009B1D9F" w:rsidRDefault="00000000" w:rsidP="003A6B78">
      <w:pPr>
        <w:pStyle w:val="chorus-clause-row"/>
        <w:numPr>
          <w:ilvl w:val="0"/>
          <w:numId w:val="196"/>
        </w:numPr>
      </w:pPr>
      <w:r>
        <w:rPr>
          <w:rStyle w:val="chorus-clause-row-label"/>
        </w:rPr>
        <w:t>Duty: </w:t>
      </w:r>
      <w:r>
        <w:rPr>
          <w:rStyle w:val="chorus-clause-row-value"/>
        </w:rPr>
        <w:t>Check proposed methods of work for effects on adjacent structures inside and outside the site boundary.</w:t>
      </w:r>
    </w:p>
    <w:p w14:paraId="194D03B2" w14:textId="77777777" w:rsidR="009B1D9F" w:rsidRDefault="00000000" w:rsidP="003A6B78">
      <w:pPr>
        <w:pStyle w:val="chorus-clause-row"/>
        <w:numPr>
          <w:ilvl w:val="0"/>
          <w:numId w:val="196"/>
        </w:numPr>
      </w:pPr>
      <w:r>
        <w:rPr>
          <w:rStyle w:val="chorus-clause-row-label"/>
        </w:rPr>
        <w:t>Supports: </w:t>
      </w:r>
      <w:r>
        <w:rPr>
          <w:rStyle w:val="chorus-clause-row-value"/>
        </w:rPr>
        <w:t>During execution of the Works:</w:t>
      </w:r>
      <w:r>
        <w:t xml:space="preserve"> </w:t>
      </w:r>
    </w:p>
    <w:p w14:paraId="3A9383A7" w14:textId="77777777" w:rsidR="009B1D9F" w:rsidRDefault="00000000" w:rsidP="003A6B78">
      <w:pPr>
        <w:pStyle w:val="chorus-clause-row"/>
        <w:numPr>
          <w:ilvl w:val="1"/>
          <w:numId w:val="196"/>
        </w:numPr>
      </w:pPr>
      <w:r>
        <w:rPr>
          <w:rStyle w:val="chorus-clause-row-label"/>
        </w:rPr>
        <w:t>Standard: </w:t>
      </w:r>
      <w:r>
        <w:rPr>
          <w:rStyle w:val="chorus-clause-row-value"/>
        </w:rPr>
        <w:t xml:space="preserve">In accordance with </w:t>
      </w:r>
      <w:hyperlink r:id="rId31" w:tgtFrame="_blank" w:history="1">
        <w:r w:rsidR="009B1D9F">
          <w:rPr>
            <w:rStyle w:val="Hyperlink"/>
          </w:rPr>
          <w:t>BS 5975</w:t>
        </w:r>
      </w:hyperlink>
      <w:r>
        <w:rPr>
          <w:rStyle w:val="chorus-clause-row-value"/>
        </w:rPr>
        <w:t xml:space="preserve"> and </w:t>
      </w:r>
      <w:hyperlink r:id="rId32" w:tgtFrame="_blank" w:history="1">
        <w:r w:rsidR="009B1D9F">
          <w:rPr>
            <w:rStyle w:val="Hyperlink"/>
          </w:rPr>
          <w:t>BS EN 12812</w:t>
        </w:r>
      </w:hyperlink>
      <w:r>
        <w:rPr>
          <w:rStyle w:val="chorus-clause-row-value"/>
        </w:rPr>
        <w:t>.</w:t>
      </w:r>
    </w:p>
    <w:p w14:paraId="482E7C27" w14:textId="77777777" w:rsidR="009B1D9F" w:rsidRDefault="00000000" w:rsidP="003A6B78">
      <w:pPr>
        <w:pStyle w:val="chorus-clause-row"/>
        <w:numPr>
          <w:ilvl w:val="1"/>
          <w:numId w:val="196"/>
        </w:numPr>
      </w:pPr>
      <w:r>
        <w:rPr>
          <w:rStyle w:val="chorus-clause-row-label"/>
        </w:rPr>
        <w:t>Requirements: </w:t>
      </w:r>
    </w:p>
    <w:p w14:paraId="3A5DBFE2" w14:textId="77777777" w:rsidR="009B1D9F" w:rsidRDefault="00000000" w:rsidP="003A6B78">
      <w:pPr>
        <w:pStyle w:val="chorus-clause-row-value-bullet-list-item"/>
        <w:numPr>
          <w:ilvl w:val="0"/>
          <w:numId w:val="197"/>
        </w:numPr>
        <w:ind w:left="1638"/>
        <w:rPr>
          <w:rStyle w:val="chorus-clause-row-value"/>
        </w:rPr>
      </w:pPr>
      <w:r>
        <w:rPr>
          <w:rStyle w:val="chorus-clause-row-value"/>
        </w:rPr>
        <w:t>Provide and maintain all incidental shoring, strutting, needling and other supports as may be necessary to preserve stability of existing structures on the site or adjoining, which may be endangered or affected by the Works.</w:t>
      </w:r>
    </w:p>
    <w:p w14:paraId="3997012A" w14:textId="77777777" w:rsidR="009B1D9F" w:rsidRDefault="00000000" w:rsidP="003A6B78">
      <w:pPr>
        <w:pStyle w:val="chorus-clause-row-value-bullet-list-item"/>
        <w:numPr>
          <w:ilvl w:val="0"/>
          <w:numId w:val="197"/>
        </w:numPr>
        <w:ind w:left="1638"/>
        <w:rPr>
          <w:rStyle w:val="chorus-clause-row-value"/>
        </w:rPr>
      </w:pPr>
      <w:r>
        <w:rPr>
          <w:rStyle w:val="chorus-clause-row-value"/>
        </w:rPr>
        <w:t>Do not remove until new work is strong enough to support existing structure.</w:t>
      </w:r>
    </w:p>
    <w:p w14:paraId="71148DB5" w14:textId="77777777" w:rsidR="009B1D9F" w:rsidRDefault="00000000" w:rsidP="003A6B78">
      <w:pPr>
        <w:pStyle w:val="chorus-clause-row-value-bullet-list-item"/>
        <w:numPr>
          <w:ilvl w:val="0"/>
          <w:numId w:val="197"/>
        </w:numPr>
        <w:ind w:left="1638"/>
        <w:rPr>
          <w:rStyle w:val="chorus-clause-row-value"/>
        </w:rPr>
      </w:pPr>
      <w:r>
        <w:rPr>
          <w:rStyle w:val="chorus-clause-row-value"/>
        </w:rPr>
        <w:t>Prevent overstressing of completed work when removing supports.</w:t>
      </w:r>
    </w:p>
    <w:p w14:paraId="3C8D56B5" w14:textId="77777777" w:rsidR="009B1D9F" w:rsidRDefault="00000000" w:rsidP="003A6B78">
      <w:pPr>
        <w:pStyle w:val="chorus-clause-row"/>
        <w:numPr>
          <w:ilvl w:val="0"/>
          <w:numId w:val="196"/>
        </w:numPr>
      </w:pPr>
      <w:r>
        <w:rPr>
          <w:rStyle w:val="chorus-clause-row-label"/>
        </w:rPr>
        <w:t>Adjacent structures: </w:t>
      </w:r>
      <w:r>
        <w:rPr>
          <w:rStyle w:val="chorus-clause-row-value"/>
        </w:rPr>
        <w:t>Monitor and immediately report excessive movement.</w:t>
      </w:r>
    </w:p>
    <w:p w14:paraId="154444A2" w14:textId="77777777" w:rsidR="009B1D9F" w:rsidRDefault="00000000">
      <w:pPr>
        <w:pStyle w:val="chorus-clause-title"/>
      </w:pPr>
      <w:bookmarkStart w:id="171" w:name="ci_fff1cfd8-51c5-11f0-86a4-c5c070fd1ae7"/>
      <w:bookmarkEnd w:id="171"/>
      <w:r>
        <w:rPr>
          <w:rStyle w:val="chorus-clause-code"/>
        </w:rPr>
        <w:t xml:space="preserve">640 </w:t>
      </w:r>
      <w:r>
        <w:rPr>
          <w:rStyle w:val="chorus-clause-code"/>
        </w:rPr>
        <w:tab/>
      </w:r>
      <w:r>
        <w:t xml:space="preserve">Materials for recycling/ reuse </w:t>
      </w:r>
    </w:p>
    <w:p w14:paraId="7709BD63" w14:textId="77777777" w:rsidR="009B1D9F" w:rsidRDefault="00000000" w:rsidP="003A6B78">
      <w:pPr>
        <w:pStyle w:val="chorus-clause-row"/>
        <w:numPr>
          <w:ilvl w:val="0"/>
          <w:numId w:val="198"/>
        </w:numPr>
      </w:pPr>
      <w:r>
        <w:rPr>
          <w:rStyle w:val="chorus-clause-row-label"/>
        </w:rPr>
        <w:t>Duty: </w:t>
      </w:r>
      <w:r>
        <w:rPr>
          <w:rStyle w:val="chorus-clause-row-value"/>
        </w:rPr>
        <w:t xml:space="preserve">Sort and prevent damage to stated products or materials, clean off bedding and </w:t>
      </w:r>
      <w:proofErr w:type="gramStart"/>
      <w:r>
        <w:rPr>
          <w:rStyle w:val="chorus-clause-row-value"/>
        </w:rPr>
        <w:t>jointing</w:t>
      </w:r>
      <w:proofErr w:type="gramEnd"/>
      <w:r>
        <w:rPr>
          <w:rStyle w:val="chorus-clause-row-value"/>
        </w:rPr>
        <w:t xml:space="preserve"> materials and other contaminants.</w:t>
      </w:r>
    </w:p>
    <w:p w14:paraId="4BB36431" w14:textId="77777777" w:rsidR="009B1D9F" w:rsidRDefault="00000000" w:rsidP="003A6B78">
      <w:pPr>
        <w:pStyle w:val="chorus-clause-row"/>
        <w:numPr>
          <w:ilvl w:val="0"/>
          <w:numId w:val="198"/>
        </w:numPr>
      </w:pPr>
      <w:r>
        <w:rPr>
          <w:rStyle w:val="chorus-clause-row-label"/>
        </w:rPr>
        <w:t>Storage: </w:t>
      </w:r>
      <w:r>
        <w:rPr>
          <w:rStyle w:val="chorus-clause-row-value"/>
        </w:rPr>
        <w:t>Stack neatly and protect until required by the Employer or for use in the Works as instructed.</w:t>
      </w:r>
    </w:p>
    <w:p w14:paraId="3C1794ED" w14:textId="77777777" w:rsidR="009B1D9F" w:rsidRDefault="00000000">
      <w:pPr>
        <w:pStyle w:val="chorus-section-end"/>
      </w:pPr>
      <w:r>
        <w:rPr>
          <w:rStyle w:val="nbs-project-var"/>
        </w:rPr>
        <w:t>Ω End of Section</w:t>
      </w:r>
    </w:p>
    <w:p w14:paraId="6FB91BDD" w14:textId="77777777" w:rsidR="009B1D9F" w:rsidRDefault="00000000">
      <w:pPr>
        <w:pStyle w:val="chorus-section"/>
      </w:pPr>
      <w:r>
        <w:br w:type="page"/>
      </w:r>
    </w:p>
    <w:p w14:paraId="2B6EF056" w14:textId="77777777" w:rsidR="009B1D9F" w:rsidRDefault="00000000">
      <w:pPr>
        <w:pStyle w:val="chorus-section-header"/>
        <w:rPr>
          <w:sz w:val="48"/>
          <w:szCs w:val="48"/>
        </w:rPr>
      </w:pPr>
      <w:bookmarkStart w:id="172" w:name="se_fed1e0e0-51c5-11f0-86a4-c5c070fd1ae7"/>
      <w:bookmarkStart w:id="173" w:name="_Toc201762755"/>
      <w:bookmarkEnd w:id="172"/>
      <w:r>
        <w:rPr>
          <w:rStyle w:val="chorus-section-header-code"/>
        </w:rPr>
        <w:lastRenderedPageBreak/>
        <w:t>A35</w:t>
      </w:r>
      <w:r>
        <w:rPr>
          <w:rStyle w:val="chorus-section-header-code"/>
        </w:rPr>
        <w:br/>
      </w:r>
      <w:r>
        <w:rPr>
          <w:rStyle w:val="chorus-section-header-name"/>
        </w:rPr>
        <w:t>Specific limitations on method/ sequence/ timing</w:t>
      </w:r>
      <w:bookmarkEnd w:id="173"/>
    </w:p>
    <w:p w14:paraId="5A06E13E" w14:textId="0925626B" w:rsidR="009B1D9F" w:rsidRDefault="00000000">
      <w:pPr>
        <w:pStyle w:val="chorus-clause-group-title"/>
        <w:rPr>
          <w:sz w:val="28"/>
        </w:rPr>
      </w:pPr>
      <w:r>
        <w:t>Clauses</w:t>
      </w:r>
      <w:r w:rsidR="00450BAD">
        <w:t xml:space="preserve">- No </w:t>
      </w:r>
      <w:proofErr w:type="spellStart"/>
      <w:r w:rsidR="00450BAD">
        <w:t>Admendments</w:t>
      </w:r>
      <w:proofErr w:type="spellEnd"/>
    </w:p>
    <w:p w14:paraId="5266C293" w14:textId="77777777" w:rsidR="009B1D9F" w:rsidRDefault="00000000">
      <w:pPr>
        <w:pStyle w:val="chorus-section-end"/>
      </w:pPr>
      <w:bookmarkStart w:id="174" w:name="ci_fecc62a0-51c5-11f0-86a4-c5c070fd1ae7"/>
      <w:bookmarkEnd w:id="174"/>
      <w:r>
        <w:rPr>
          <w:rStyle w:val="nbs-project-var"/>
        </w:rPr>
        <w:t>Ω End of Section</w:t>
      </w:r>
    </w:p>
    <w:p w14:paraId="4B435CE4" w14:textId="77777777" w:rsidR="009B1D9F" w:rsidRDefault="00000000">
      <w:pPr>
        <w:pStyle w:val="chorus-section"/>
      </w:pPr>
      <w:r>
        <w:br w:type="page"/>
      </w:r>
    </w:p>
    <w:p w14:paraId="724F6859" w14:textId="77777777" w:rsidR="009B1D9F" w:rsidRDefault="00000000">
      <w:pPr>
        <w:pStyle w:val="chorus-section-header"/>
        <w:rPr>
          <w:sz w:val="48"/>
          <w:szCs w:val="48"/>
        </w:rPr>
      </w:pPr>
      <w:bookmarkStart w:id="175" w:name="se_00419d80-51c6-11f0-86a4-c5c070fd1ae7"/>
      <w:bookmarkStart w:id="176" w:name="_Toc201762756"/>
      <w:bookmarkEnd w:id="175"/>
      <w:r>
        <w:rPr>
          <w:rStyle w:val="chorus-section-header-code"/>
        </w:rPr>
        <w:lastRenderedPageBreak/>
        <w:t>A36</w:t>
      </w:r>
      <w:r>
        <w:rPr>
          <w:rStyle w:val="chorus-section-header-code"/>
        </w:rPr>
        <w:br/>
      </w:r>
      <w:r>
        <w:rPr>
          <w:rStyle w:val="chorus-section-header-name"/>
        </w:rPr>
        <w:t>Facilities/ temporary work/ services</w:t>
      </w:r>
      <w:bookmarkEnd w:id="176"/>
    </w:p>
    <w:p w14:paraId="6B631025" w14:textId="304B35F9" w:rsidR="009B1D9F" w:rsidRDefault="00000000">
      <w:pPr>
        <w:pStyle w:val="chorus-clause-group-title"/>
        <w:rPr>
          <w:sz w:val="28"/>
        </w:rPr>
      </w:pPr>
      <w:r>
        <w:t>Generally</w:t>
      </w:r>
      <w:r w:rsidR="00450BAD">
        <w:t xml:space="preserve">- No </w:t>
      </w:r>
      <w:proofErr w:type="spellStart"/>
      <w:r w:rsidR="00450BAD">
        <w:t>Admendments</w:t>
      </w:r>
      <w:proofErr w:type="spellEnd"/>
    </w:p>
    <w:p w14:paraId="141A8ECB" w14:textId="7292DADC" w:rsidR="009B1D9F" w:rsidRDefault="009B1D9F">
      <w:pPr>
        <w:pStyle w:val="chorus-clause-group-title"/>
        <w:rPr>
          <w:sz w:val="28"/>
        </w:rPr>
      </w:pPr>
      <w:bookmarkStart w:id="177" w:name="ci_003a7191-51c6-11f0-86a4-c5c070fd1ae7"/>
      <w:bookmarkEnd w:id="177"/>
    </w:p>
    <w:p w14:paraId="5A375CA2" w14:textId="77777777" w:rsidR="009B1D9F" w:rsidRDefault="00000000">
      <w:pPr>
        <w:pStyle w:val="chorus-clause-title"/>
      </w:pPr>
      <w:bookmarkStart w:id="178" w:name="ci_003a7193-51c6-11f0-86a4-c5c070fd1ae7"/>
      <w:bookmarkStart w:id="179" w:name="ci_003a7194-51c6-11f0-86a4-c5c070fd1ae7"/>
      <w:bookmarkStart w:id="180" w:name="ci_003a7195-51c6-11f0-86a4-c5c070fd1ae7"/>
      <w:bookmarkEnd w:id="178"/>
      <w:bookmarkEnd w:id="179"/>
      <w:bookmarkEnd w:id="180"/>
      <w:r>
        <w:rPr>
          <w:rStyle w:val="chorus-clause-code"/>
        </w:rPr>
        <w:t xml:space="preserve">230 </w:t>
      </w:r>
      <w:r>
        <w:rPr>
          <w:rStyle w:val="chorus-clause-code"/>
        </w:rPr>
        <w:tab/>
      </w:r>
      <w:r>
        <w:t xml:space="preserve">Temporary accommodation </w:t>
      </w:r>
    </w:p>
    <w:p w14:paraId="18E98D71" w14:textId="77777777" w:rsidR="009B1D9F" w:rsidRDefault="00000000" w:rsidP="003A6B78">
      <w:pPr>
        <w:pStyle w:val="chorus-clause-row"/>
        <w:numPr>
          <w:ilvl w:val="0"/>
          <w:numId w:val="206"/>
        </w:numPr>
      </w:pPr>
      <w:r>
        <w:rPr>
          <w:rStyle w:val="chorus-clause-row-label"/>
        </w:rPr>
        <w:t>Proposals for temporary accommodation and storage for the Works: </w:t>
      </w:r>
      <w:r>
        <w:rPr>
          <w:rStyle w:val="chorus-clause-row-value"/>
        </w:rPr>
        <w:t>Submit two weeks prior to starting on site.</w:t>
      </w:r>
    </w:p>
    <w:p w14:paraId="52E3F2AE" w14:textId="77777777" w:rsidR="009B1D9F" w:rsidRDefault="00000000" w:rsidP="003A6B78">
      <w:pPr>
        <w:pStyle w:val="chorus-clause-row"/>
        <w:numPr>
          <w:ilvl w:val="0"/>
          <w:numId w:val="206"/>
        </w:numPr>
      </w:pPr>
      <w:r>
        <w:rPr>
          <w:rStyle w:val="chorus-clause-row-label"/>
        </w:rPr>
        <w:t>Details to be included: </w:t>
      </w:r>
      <w:r>
        <w:rPr>
          <w:rStyle w:val="chorus-clause-row-value"/>
        </w:rPr>
        <w:t xml:space="preserve">Type of accommodation and storage, its siting and the </w:t>
      </w:r>
      <w:proofErr w:type="spellStart"/>
      <w:r>
        <w:rPr>
          <w:rStyle w:val="chorus-clause-row-value"/>
        </w:rPr>
        <w:t>programme</w:t>
      </w:r>
      <w:proofErr w:type="spellEnd"/>
      <w:r>
        <w:rPr>
          <w:rStyle w:val="chorus-clause-row-value"/>
        </w:rPr>
        <w:t xml:space="preserve"> for site installation and removal.</w:t>
      </w:r>
    </w:p>
    <w:p w14:paraId="4FB61713" w14:textId="77777777" w:rsidR="009B1D9F" w:rsidRDefault="00000000">
      <w:pPr>
        <w:pStyle w:val="chorus-clause-group-title"/>
        <w:rPr>
          <w:sz w:val="28"/>
        </w:rPr>
      </w:pPr>
      <w:bookmarkStart w:id="181" w:name="ci_003a98a0-51c6-11f0-86a4-c5c070fd1ae7"/>
      <w:bookmarkEnd w:id="181"/>
      <w:r>
        <w:t>Temporary works</w:t>
      </w:r>
    </w:p>
    <w:p w14:paraId="63A21BDB" w14:textId="77777777" w:rsidR="009B1D9F" w:rsidRDefault="00000000">
      <w:pPr>
        <w:pStyle w:val="chorus-clause-title"/>
      </w:pPr>
      <w:bookmarkStart w:id="182" w:name="ci_003a98a3-51c6-11f0-86a4-c5c070fd1ae7"/>
      <w:bookmarkStart w:id="183" w:name="ci_003a98a4-51c6-11f0-86a4-c5c070fd1ae7"/>
      <w:bookmarkEnd w:id="182"/>
      <w:bookmarkEnd w:id="183"/>
      <w:r>
        <w:rPr>
          <w:rStyle w:val="chorus-clause-code"/>
        </w:rPr>
        <w:t xml:space="preserve">330 </w:t>
      </w:r>
      <w:r>
        <w:rPr>
          <w:rStyle w:val="chorus-clause-code"/>
        </w:rPr>
        <w:tab/>
      </w:r>
      <w:r>
        <w:t xml:space="preserve">Temporary protection to existing trees/vegetation </w:t>
      </w:r>
    </w:p>
    <w:p w14:paraId="4F9BE91B" w14:textId="77777777" w:rsidR="009B1D9F" w:rsidRDefault="00000000" w:rsidP="003A6B78">
      <w:pPr>
        <w:pStyle w:val="chorus-clause-row"/>
        <w:numPr>
          <w:ilvl w:val="0"/>
          <w:numId w:val="209"/>
        </w:numPr>
      </w:pPr>
      <w:r>
        <w:rPr>
          <w:rStyle w:val="chorus-clause-row-label"/>
        </w:rPr>
        <w:t>Protective barriers and any other relevant physical protection measures: </w:t>
      </w:r>
      <w:r>
        <w:rPr>
          <w:rStyle w:val="chorus-clause-row-value"/>
        </w:rPr>
        <w:t xml:space="preserve">To </w:t>
      </w:r>
      <w:hyperlink r:id="rId33" w:tgtFrame="_blank" w:history="1">
        <w:r w:rsidR="009B1D9F">
          <w:rPr>
            <w:rStyle w:val="Hyperlink"/>
          </w:rPr>
          <w:t>BS 5837</w:t>
        </w:r>
      </w:hyperlink>
      <w:r>
        <w:rPr>
          <w:rStyle w:val="chorus-clause-row-value"/>
        </w:rPr>
        <w:t>.</w:t>
      </w:r>
    </w:p>
    <w:p w14:paraId="2B4A89E6" w14:textId="77777777" w:rsidR="009B1D9F" w:rsidRDefault="00000000" w:rsidP="003A6B78">
      <w:pPr>
        <w:pStyle w:val="chorus-clause-row"/>
        <w:numPr>
          <w:ilvl w:val="0"/>
          <w:numId w:val="209"/>
        </w:numPr>
      </w:pPr>
      <w:r>
        <w:rPr>
          <w:rStyle w:val="chorus-clause-row-label"/>
        </w:rPr>
        <w:t>Design details of the proposed physical means of protection: </w:t>
      </w:r>
      <w:r>
        <w:rPr>
          <w:rStyle w:val="chorus-clause-row-value"/>
        </w:rPr>
        <w:t> </w:t>
      </w:r>
    </w:p>
    <w:p w14:paraId="65991545" w14:textId="77777777" w:rsidR="009B1D9F" w:rsidRDefault="00000000" w:rsidP="003A6B78">
      <w:pPr>
        <w:pStyle w:val="chorus-clause-row"/>
        <w:numPr>
          <w:ilvl w:val="0"/>
          <w:numId w:val="209"/>
        </w:numPr>
      </w:pPr>
      <w:r>
        <w:rPr>
          <w:rStyle w:val="chorus-clause-row-label"/>
        </w:rPr>
        <w:t>Areas of structural landscaping to be protected from construction operations: </w:t>
      </w:r>
      <w:r>
        <w:rPr>
          <w:rStyle w:val="chorus-clause-row-value"/>
        </w:rPr>
        <w:t> </w:t>
      </w:r>
    </w:p>
    <w:p w14:paraId="3CD1D44E" w14:textId="77777777" w:rsidR="009B1D9F" w:rsidRDefault="00000000" w:rsidP="003A6B78">
      <w:pPr>
        <w:pStyle w:val="chorus-clause-row"/>
        <w:numPr>
          <w:ilvl w:val="0"/>
          <w:numId w:val="209"/>
        </w:numPr>
      </w:pPr>
      <w:r>
        <w:rPr>
          <w:rStyle w:val="chorus-clause-row-label"/>
        </w:rPr>
        <w:t>Integrity of protection: </w:t>
      </w:r>
      <w:r>
        <w:rPr>
          <w:rStyle w:val="chorus-clause-row-value"/>
        </w:rPr>
        <w:t xml:space="preserve">Maintain for the duration of the Works. Remove on completion of the Works and make </w:t>
      </w:r>
      <w:proofErr w:type="gramStart"/>
      <w:r>
        <w:rPr>
          <w:rStyle w:val="chorus-clause-row-value"/>
        </w:rPr>
        <w:t>good disturbed</w:t>
      </w:r>
      <w:proofErr w:type="gramEnd"/>
      <w:r>
        <w:rPr>
          <w:rStyle w:val="chorus-clause-row-value"/>
        </w:rPr>
        <w:t xml:space="preserve"> area.</w:t>
      </w:r>
    </w:p>
    <w:p w14:paraId="58CA7ED0" w14:textId="77777777" w:rsidR="009B1D9F" w:rsidRDefault="00000000">
      <w:pPr>
        <w:pStyle w:val="chorus-clause-title"/>
      </w:pPr>
      <w:bookmarkStart w:id="184" w:name="ci_003a98a5-51c6-11f0-86a4-c5c070fd1ae7"/>
      <w:bookmarkEnd w:id="184"/>
      <w:r>
        <w:rPr>
          <w:rStyle w:val="chorus-clause-code"/>
        </w:rPr>
        <w:t xml:space="preserve">340 </w:t>
      </w:r>
      <w:r>
        <w:rPr>
          <w:rStyle w:val="chorus-clause-code"/>
        </w:rPr>
        <w:tab/>
      </w:r>
      <w:r>
        <w:t xml:space="preserve">Name boards/ advertisements </w:t>
      </w:r>
    </w:p>
    <w:p w14:paraId="6B6FE087" w14:textId="77777777" w:rsidR="009B1D9F" w:rsidRDefault="00000000" w:rsidP="003A6B78">
      <w:pPr>
        <w:pStyle w:val="chorus-clause-row"/>
        <w:numPr>
          <w:ilvl w:val="0"/>
          <w:numId w:val="210"/>
        </w:numPr>
      </w:pPr>
      <w:r>
        <w:rPr>
          <w:rStyle w:val="chorus-clause-row-label"/>
        </w:rPr>
        <w:t>Name boards/ advertisements: </w:t>
      </w:r>
      <w:r>
        <w:rPr>
          <w:rStyle w:val="chorus-clause-row-value"/>
        </w:rPr>
        <w:t>Not permitted.</w:t>
      </w:r>
    </w:p>
    <w:p w14:paraId="3E059B9F" w14:textId="77777777" w:rsidR="009B1D9F" w:rsidRDefault="00000000">
      <w:pPr>
        <w:pStyle w:val="chorus-clause-group-title"/>
        <w:rPr>
          <w:sz w:val="28"/>
        </w:rPr>
      </w:pPr>
      <w:r>
        <w:t>Services and facilities</w:t>
      </w:r>
    </w:p>
    <w:p w14:paraId="64443A6C" w14:textId="77777777" w:rsidR="009B1D9F" w:rsidRDefault="00000000">
      <w:pPr>
        <w:pStyle w:val="chorus-clause-title"/>
      </w:pPr>
      <w:bookmarkStart w:id="185" w:name="ci_003a98a8-51c6-11f0-86a4-c5c070fd1ae7"/>
      <w:bookmarkStart w:id="186" w:name="ci_003a98a9-51c6-11f0-86a4-c5c070fd1ae7"/>
      <w:bookmarkStart w:id="187" w:name="ci_003a98ab-51c6-11f0-86a4-c5c070fd1ae7"/>
      <w:bookmarkStart w:id="188" w:name="ci_003a98ac-51c6-11f0-86a4-c5c070fd1ae7"/>
      <w:bookmarkEnd w:id="185"/>
      <w:bookmarkEnd w:id="186"/>
      <w:bookmarkEnd w:id="187"/>
      <w:bookmarkEnd w:id="188"/>
      <w:r>
        <w:rPr>
          <w:rStyle w:val="chorus-clause-code"/>
        </w:rPr>
        <w:t xml:space="preserve">440 </w:t>
      </w:r>
      <w:r>
        <w:rPr>
          <w:rStyle w:val="chorus-clause-code"/>
        </w:rPr>
        <w:tab/>
      </w:r>
      <w:r>
        <w:t xml:space="preserve">Telephones </w:t>
      </w:r>
    </w:p>
    <w:p w14:paraId="28822591" w14:textId="77777777" w:rsidR="009B1D9F" w:rsidRDefault="00000000" w:rsidP="003A6B78">
      <w:pPr>
        <w:pStyle w:val="chorus-clause-row"/>
        <w:numPr>
          <w:ilvl w:val="0"/>
          <w:numId w:val="214"/>
        </w:numPr>
      </w:pPr>
      <w:r>
        <w:rPr>
          <w:rStyle w:val="chorus-clause-row-label"/>
        </w:rPr>
        <w:t>Direct communication: </w:t>
      </w:r>
      <w:r>
        <w:rPr>
          <w:rStyle w:val="chorus-clause-row-value"/>
        </w:rPr>
        <w:t>As soon as practicable after the start on site, provide the Contractor's person in charge with a mobile telephone.</w:t>
      </w:r>
    </w:p>
    <w:p w14:paraId="23E7E778" w14:textId="77777777" w:rsidR="009B1D9F" w:rsidRDefault="00000000">
      <w:pPr>
        <w:pStyle w:val="chorus-section-end"/>
      </w:pPr>
      <w:r>
        <w:rPr>
          <w:rStyle w:val="nbs-project-var"/>
        </w:rPr>
        <w:t>Ω End of Section</w:t>
      </w:r>
    </w:p>
    <w:p w14:paraId="12A7BE7D" w14:textId="77777777" w:rsidR="009B1D9F" w:rsidRDefault="00000000">
      <w:pPr>
        <w:pStyle w:val="chorus-section"/>
      </w:pPr>
      <w:r>
        <w:br w:type="page"/>
      </w:r>
    </w:p>
    <w:p w14:paraId="4843775C" w14:textId="77777777" w:rsidR="009B1D9F" w:rsidRDefault="00000000">
      <w:pPr>
        <w:pStyle w:val="chorus-section-header"/>
        <w:rPr>
          <w:sz w:val="48"/>
          <w:szCs w:val="48"/>
        </w:rPr>
      </w:pPr>
      <w:bookmarkStart w:id="189" w:name="se_00465870-51c6-11f0-86a4-c5c070fd1ae7"/>
      <w:bookmarkStart w:id="190" w:name="_Toc201762757"/>
      <w:bookmarkEnd w:id="189"/>
      <w:r>
        <w:rPr>
          <w:rStyle w:val="chorus-section-header-code"/>
        </w:rPr>
        <w:lastRenderedPageBreak/>
        <w:t>A37</w:t>
      </w:r>
      <w:r>
        <w:rPr>
          <w:rStyle w:val="chorus-section-header-code"/>
        </w:rPr>
        <w:br/>
      </w:r>
      <w:r>
        <w:rPr>
          <w:rStyle w:val="chorus-section-header-name"/>
        </w:rPr>
        <w:t>Operation/ maintenance of the finished works</w:t>
      </w:r>
      <w:bookmarkEnd w:id="190"/>
    </w:p>
    <w:p w14:paraId="5F46D5DE" w14:textId="77777777" w:rsidR="009B1D9F" w:rsidRDefault="00000000">
      <w:pPr>
        <w:pStyle w:val="chorus-clause-group-title"/>
        <w:rPr>
          <w:sz w:val="28"/>
        </w:rPr>
      </w:pPr>
      <w:r>
        <w:t>Generally</w:t>
      </w:r>
    </w:p>
    <w:p w14:paraId="3B87907F" w14:textId="77777777" w:rsidR="009B1D9F" w:rsidRDefault="00000000">
      <w:pPr>
        <w:pStyle w:val="chorus-clause-title"/>
      </w:pPr>
      <w:bookmarkStart w:id="191" w:name="ci_0044d1d1-51c6-11f0-86a4-c5c070fd1ae7"/>
      <w:bookmarkEnd w:id="191"/>
      <w:r>
        <w:rPr>
          <w:rStyle w:val="chorus-clause-code"/>
        </w:rPr>
        <w:t xml:space="preserve">110 </w:t>
      </w:r>
      <w:r>
        <w:rPr>
          <w:rStyle w:val="chorus-clause-code"/>
        </w:rPr>
        <w:tab/>
      </w:r>
      <w:r>
        <w:t xml:space="preserve">The Building Manual </w:t>
      </w:r>
    </w:p>
    <w:p w14:paraId="5ABF32B9" w14:textId="77777777" w:rsidR="009B1D9F" w:rsidRDefault="00000000" w:rsidP="003A6B78">
      <w:pPr>
        <w:pStyle w:val="chorus-clause-row"/>
        <w:numPr>
          <w:ilvl w:val="0"/>
          <w:numId w:val="215"/>
        </w:numPr>
      </w:pPr>
      <w:r>
        <w:rPr>
          <w:rStyle w:val="chorus-clause-row-label"/>
        </w:rPr>
        <w:t>Responsibility: </w:t>
      </w:r>
      <w:r>
        <w:rPr>
          <w:rStyle w:val="chorus-clause-row-value"/>
        </w:rPr>
        <w:t xml:space="preserve">The Contractor. </w:t>
      </w:r>
      <w:r>
        <w:rPr>
          <w:rStyle w:val="chorus-clause-row-value"/>
        </w:rPr>
        <w:br/>
        <w:t>The Employer.</w:t>
      </w:r>
    </w:p>
    <w:p w14:paraId="7409D432" w14:textId="77777777" w:rsidR="009B1D9F" w:rsidRDefault="00000000" w:rsidP="003A6B78">
      <w:pPr>
        <w:pStyle w:val="chorus-clause-row"/>
        <w:numPr>
          <w:ilvl w:val="0"/>
          <w:numId w:val="215"/>
        </w:numPr>
      </w:pPr>
      <w:r>
        <w:rPr>
          <w:rStyle w:val="chorus-clause-row-label"/>
        </w:rPr>
        <w:t>Format: </w:t>
      </w:r>
      <w:r>
        <w:rPr>
          <w:rStyle w:val="chorus-clause-row-value"/>
        </w:rPr>
        <w:t>Electronic Digital</w:t>
      </w:r>
    </w:p>
    <w:p w14:paraId="381E7F12" w14:textId="77777777" w:rsidR="009B1D9F" w:rsidRDefault="00000000" w:rsidP="003A6B78">
      <w:pPr>
        <w:pStyle w:val="chorus-clause-row"/>
        <w:numPr>
          <w:ilvl w:val="0"/>
          <w:numId w:val="215"/>
        </w:numPr>
      </w:pPr>
      <w:r>
        <w:rPr>
          <w:rStyle w:val="chorus-clause-row-label"/>
        </w:rPr>
        <w:t>Number of copies: </w:t>
      </w:r>
      <w:r>
        <w:rPr>
          <w:rStyle w:val="chorus-clause-row-value"/>
        </w:rPr>
        <w:t>1</w:t>
      </w:r>
    </w:p>
    <w:p w14:paraId="04FDA797" w14:textId="77777777" w:rsidR="009B1D9F" w:rsidRDefault="00000000" w:rsidP="003A6B78">
      <w:pPr>
        <w:pStyle w:val="chorus-clause-row"/>
        <w:numPr>
          <w:ilvl w:val="0"/>
          <w:numId w:val="215"/>
        </w:numPr>
      </w:pPr>
      <w:r>
        <w:rPr>
          <w:rStyle w:val="chorus-clause-row-value"/>
        </w:rPr>
        <w:t>Delivery to: CA by (date) Practical Completion.</w:t>
      </w:r>
    </w:p>
    <w:p w14:paraId="1212FB5D" w14:textId="77777777" w:rsidR="009B1D9F" w:rsidRDefault="00000000">
      <w:pPr>
        <w:pStyle w:val="chorus-clause-title"/>
      </w:pPr>
      <w:bookmarkStart w:id="192" w:name="ci_0044d1d2-51c6-11f0-86a4-c5c070fd1ae7"/>
      <w:bookmarkEnd w:id="192"/>
      <w:r>
        <w:rPr>
          <w:rStyle w:val="chorus-clause-code"/>
        </w:rPr>
        <w:t xml:space="preserve">115 </w:t>
      </w:r>
      <w:r>
        <w:rPr>
          <w:rStyle w:val="chorus-clause-code"/>
        </w:rPr>
        <w:tab/>
      </w:r>
      <w:r>
        <w:t xml:space="preserve">The Health and Safety File </w:t>
      </w:r>
    </w:p>
    <w:p w14:paraId="7D41D867" w14:textId="77777777" w:rsidR="009B1D9F" w:rsidRDefault="00000000" w:rsidP="003A6B78">
      <w:pPr>
        <w:pStyle w:val="chorus-clause-row"/>
        <w:numPr>
          <w:ilvl w:val="0"/>
          <w:numId w:val="216"/>
        </w:numPr>
      </w:pPr>
      <w:r>
        <w:rPr>
          <w:rStyle w:val="chorus-clause-row-label"/>
        </w:rPr>
        <w:t>Responsibility: </w:t>
      </w:r>
      <w:r>
        <w:rPr>
          <w:rStyle w:val="chorus-clause-row-value"/>
        </w:rPr>
        <w:t>The Contractor</w:t>
      </w:r>
    </w:p>
    <w:p w14:paraId="6217DB68" w14:textId="77777777" w:rsidR="009B1D9F" w:rsidRDefault="00000000" w:rsidP="003A6B78">
      <w:pPr>
        <w:pStyle w:val="chorus-clause-row"/>
        <w:numPr>
          <w:ilvl w:val="0"/>
          <w:numId w:val="216"/>
        </w:numPr>
      </w:pPr>
      <w:r>
        <w:rPr>
          <w:rStyle w:val="chorus-clause-row-label"/>
        </w:rPr>
        <w:t>Content: </w:t>
      </w:r>
      <w:r>
        <w:rPr>
          <w:rStyle w:val="chorus-clause-row-value"/>
        </w:rPr>
        <w:t xml:space="preserve">COSH, RAMS </w:t>
      </w:r>
    </w:p>
    <w:p w14:paraId="48490583" w14:textId="77777777" w:rsidR="009B1D9F" w:rsidRDefault="00000000" w:rsidP="003A6B78">
      <w:pPr>
        <w:pStyle w:val="chorus-clause-row"/>
        <w:numPr>
          <w:ilvl w:val="0"/>
          <w:numId w:val="216"/>
        </w:numPr>
      </w:pPr>
      <w:r>
        <w:rPr>
          <w:rStyle w:val="chorus-clause-row-label"/>
        </w:rPr>
        <w:t>Format: </w:t>
      </w:r>
      <w:r>
        <w:rPr>
          <w:rStyle w:val="chorus-clause-row-value"/>
        </w:rPr>
        <w:t>Electronic Digital</w:t>
      </w:r>
    </w:p>
    <w:p w14:paraId="34655F89" w14:textId="77777777" w:rsidR="009B1D9F" w:rsidRDefault="00000000" w:rsidP="003A6B78">
      <w:pPr>
        <w:pStyle w:val="chorus-clause-row"/>
        <w:numPr>
          <w:ilvl w:val="0"/>
          <w:numId w:val="216"/>
        </w:numPr>
      </w:pPr>
      <w:r>
        <w:rPr>
          <w:rStyle w:val="chorus-clause-row-value"/>
        </w:rPr>
        <w:t xml:space="preserve">Delivery to: CA By (date): Practical </w:t>
      </w:r>
      <w:proofErr w:type="gramStart"/>
      <w:r>
        <w:rPr>
          <w:rStyle w:val="chorus-clause-row-value"/>
        </w:rPr>
        <w:t>Completion .</w:t>
      </w:r>
      <w:proofErr w:type="gramEnd"/>
    </w:p>
    <w:p w14:paraId="0EA8061E" w14:textId="77777777" w:rsidR="009B1D9F" w:rsidRDefault="00000000">
      <w:pPr>
        <w:pStyle w:val="chorus-section-end"/>
      </w:pPr>
      <w:bookmarkStart w:id="193" w:name="ci_0044d1d4-51c6-11f0-86a4-c5c070fd1ae7"/>
      <w:bookmarkEnd w:id="193"/>
      <w:r>
        <w:rPr>
          <w:rStyle w:val="nbs-project-var"/>
        </w:rPr>
        <w:t>Ω End of Section</w:t>
      </w:r>
    </w:p>
    <w:p w14:paraId="099C2C76" w14:textId="77777777" w:rsidR="009B1D9F" w:rsidRDefault="00000000">
      <w:pPr>
        <w:pStyle w:val="chorus-section-header"/>
        <w:rPr>
          <w:sz w:val="48"/>
          <w:szCs w:val="48"/>
        </w:rPr>
      </w:pPr>
      <w:bookmarkStart w:id="194" w:name="se_fedbf300-51c5-11f0-86a4-c5c070fd1ae7"/>
      <w:bookmarkStart w:id="195" w:name="_Toc201762758"/>
      <w:bookmarkEnd w:id="194"/>
      <w:r>
        <w:rPr>
          <w:rStyle w:val="chorus-section-header-code"/>
        </w:rPr>
        <w:t>A40</w:t>
      </w:r>
      <w:r>
        <w:rPr>
          <w:rStyle w:val="chorus-section-header-code"/>
        </w:rPr>
        <w:br/>
      </w:r>
      <w:r>
        <w:rPr>
          <w:rStyle w:val="chorus-section-header-name"/>
        </w:rPr>
        <w:t>Contractor's general cost items: management and staff</w:t>
      </w:r>
      <w:bookmarkEnd w:id="195"/>
    </w:p>
    <w:p w14:paraId="4762525B" w14:textId="77777777" w:rsidR="009B1D9F" w:rsidRDefault="00000000">
      <w:pPr>
        <w:pStyle w:val="chorus-clause-group-title"/>
        <w:rPr>
          <w:sz w:val="28"/>
        </w:rPr>
      </w:pPr>
      <w:r>
        <w:t>Clauses</w:t>
      </w:r>
    </w:p>
    <w:p w14:paraId="21FE3C56" w14:textId="77777777" w:rsidR="009B1D9F" w:rsidRDefault="00000000">
      <w:pPr>
        <w:pStyle w:val="chorus-clause-title"/>
      </w:pPr>
      <w:bookmarkStart w:id="196" w:name="ci_fed95af0-51c5-11f0-86a4-c5c070fd1ae7"/>
      <w:bookmarkEnd w:id="196"/>
      <w:r>
        <w:rPr>
          <w:rStyle w:val="chorus-clause-code"/>
        </w:rPr>
        <w:t xml:space="preserve">110 </w:t>
      </w:r>
      <w:r>
        <w:rPr>
          <w:rStyle w:val="chorus-clause-code"/>
        </w:rPr>
        <w:tab/>
      </w:r>
      <w:r>
        <w:t xml:space="preserve">Management and staff </w:t>
      </w:r>
    </w:p>
    <w:p w14:paraId="315D6976" w14:textId="699C427D" w:rsidR="009B1D9F" w:rsidRDefault="00000000" w:rsidP="003A6B78">
      <w:pPr>
        <w:pStyle w:val="chorus-clause-row"/>
        <w:numPr>
          <w:ilvl w:val="0"/>
          <w:numId w:val="218"/>
        </w:numPr>
      </w:pPr>
      <w:r>
        <w:rPr>
          <w:rStyle w:val="chorus-clause-row-label"/>
        </w:rPr>
        <w:t>Cost-significant items:</w:t>
      </w:r>
      <w:r w:rsidRPr="00C819AB">
        <w:rPr>
          <w:rStyle w:val="chorus-clause-row-value"/>
          <w:b/>
          <w:i/>
          <w:color w:val="FF0000"/>
        </w:rPr>
        <w:br/>
      </w:r>
      <w:r w:rsidR="000A5DB6" w:rsidRPr="003D5C0B">
        <w:rPr>
          <w:rStyle w:val="chorus-clause-row-value"/>
          <w:i/>
        </w:rPr>
        <w:t>Site Supervisor</w:t>
      </w:r>
      <w:r w:rsidRPr="003D5C0B">
        <w:rPr>
          <w:rStyle w:val="chorus-clause-row-value"/>
          <w:i/>
        </w:rPr>
        <w:br/>
      </w:r>
      <w:r w:rsidR="000A5DB6" w:rsidRPr="003D5C0B">
        <w:rPr>
          <w:rStyle w:val="chorus-clause-row-value"/>
          <w:i/>
        </w:rPr>
        <w:t>Office overheads</w:t>
      </w:r>
      <w:r w:rsidRPr="003D5C0B">
        <w:rPr>
          <w:rStyle w:val="chorus-clause-row-value"/>
          <w:i/>
        </w:rPr>
        <w:br/>
      </w:r>
      <w:r w:rsidR="000A5DB6" w:rsidRPr="003D5C0B">
        <w:rPr>
          <w:rStyle w:val="chorus-clause-row-value"/>
          <w:i/>
        </w:rPr>
        <w:t>Project manager</w:t>
      </w:r>
      <w:r w:rsidRPr="00C819AB">
        <w:rPr>
          <w:rStyle w:val="chorus-clause-row-value"/>
          <w:i/>
          <w:color w:val="FF0000"/>
        </w:rPr>
        <w:br/>
      </w:r>
    </w:p>
    <w:p w14:paraId="67A3B2E0" w14:textId="77777777" w:rsidR="009B1D9F" w:rsidRDefault="00000000">
      <w:pPr>
        <w:pStyle w:val="chorus-section-end"/>
      </w:pPr>
      <w:r>
        <w:rPr>
          <w:rStyle w:val="nbs-project-var"/>
        </w:rPr>
        <w:t>Ω End of Section</w:t>
      </w:r>
    </w:p>
    <w:p w14:paraId="0E122181" w14:textId="77777777" w:rsidR="009B1D9F" w:rsidRDefault="00000000">
      <w:pPr>
        <w:pStyle w:val="chorus-section"/>
      </w:pPr>
      <w:r>
        <w:br w:type="page"/>
      </w:r>
    </w:p>
    <w:p w14:paraId="689C1B71" w14:textId="77777777" w:rsidR="009B1D9F" w:rsidRDefault="00000000">
      <w:pPr>
        <w:pStyle w:val="chorus-section-header"/>
        <w:rPr>
          <w:sz w:val="48"/>
          <w:szCs w:val="48"/>
        </w:rPr>
      </w:pPr>
      <w:bookmarkStart w:id="197" w:name="se_fedf7570-51c5-11f0-86a4-c5c070fd1ae7"/>
      <w:bookmarkStart w:id="198" w:name="_Toc201762759"/>
      <w:bookmarkEnd w:id="197"/>
      <w:r>
        <w:rPr>
          <w:rStyle w:val="chorus-section-header-code"/>
        </w:rPr>
        <w:lastRenderedPageBreak/>
        <w:t>A41</w:t>
      </w:r>
      <w:r>
        <w:rPr>
          <w:rStyle w:val="chorus-section-header-code"/>
        </w:rPr>
        <w:br/>
      </w:r>
      <w:r>
        <w:rPr>
          <w:rStyle w:val="chorus-section-header-name"/>
        </w:rPr>
        <w:t>Contractor's general cost items: site accommodation</w:t>
      </w:r>
      <w:bookmarkEnd w:id="198"/>
    </w:p>
    <w:p w14:paraId="47D5A620" w14:textId="77777777" w:rsidR="009B1D9F" w:rsidRDefault="00000000">
      <w:pPr>
        <w:pStyle w:val="chorus-clause-group-title"/>
        <w:rPr>
          <w:sz w:val="28"/>
        </w:rPr>
      </w:pPr>
      <w:r>
        <w:t>Clauses</w:t>
      </w:r>
    </w:p>
    <w:p w14:paraId="6A52FEED" w14:textId="77777777" w:rsidR="009B1D9F" w:rsidRDefault="00000000">
      <w:pPr>
        <w:pStyle w:val="chorus-clause-title"/>
      </w:pPr>
      <w:bookmarkStart w:id="199" w:name="ci_fede8b10-51c5-11f0-86a4-c5c070fd1ae7"/>
      <w:bookmarkEnd w:id="199"/>
      <w:r>
        <w:rPr>
          <w:rStyle w:val="chorus-clause-code"/>
        </w:rPr>
        <w:t xml:space="preserve">110 </w:t>
      </w:r>
      <w:r>
        <w:rPr>
          <w:rStyle w:val="chorus-clause-code"/>
        </w:rPr>
        <w:tab/>
      </w:r>
      <w:r>
        <w:t xml:space="preserve">Site accommodation </w:t>
      </w:r>
    </w:p>
    <w:p w14:paraId="0D0ABA1E" w14:textId="77777777" w:rsidR="009B1D9F" w:rsidRDefault="00000000" w:rsidP="003A6B78">
      <w:pPr>
        <w:pStyle w:val="chorus-clause-row"/>
        <w:numPr>
          <w:ilvl w:val="0"/>
          <w:numId w:val="219"/>
        </w:numPr>
      </w:pPr>
      <w:r>
        <w:rPr>
          <w:rStyle w:val="chorus-clause-row-label"/>
        </w:rPr>
        <w:t>Details: </w:t>
      </w:r>
      <w:r>
        <w:rPr>
          <w:rStyle w:val="chorus-clause-row-value"/>
        </w:rPr>
        <w:t xml:space="preserve">Site accommodation required or </w:t>
      </w:r>
      <w:r>
        <w:rPr>
          <w:rStyle w:val="chorus-clause-row-value"/>
          <w:b/>
          <w:i/>
        </w:rPr>
        <w:t xml:space="preserve">made/ not made </w:t>
      </w:r>
      <w:r>
        <w:rPr>
          <w:rStyle w:val="chorus-clause-row-value"/>
        </w:rPr>
        <w:t>available by the Employer: See section A36.</w:t>
      </w:r>
    </w:p>
    <w:p w14:paraId="6F92D994" w14:textId="6D994485" w:rsidR="009B1D9F" w:rsidRPr="00C819AB" w:rsidRDefault="00000000" w:rsidP="003A6B78">
      <w:pPr>
        <w:pStyle w:val="chorus-clause-row"/>
        <w:numPr>
          <w:ilvl w:val="0"/>
          <w:numId w:val="219"/>
        </w:numPr>
        <w:rPr>
          <w:bCs/>
          <w:iCs/>
          <w:color w:val="FF0000"/>
        </w:rPr>
      </w:pPr>
      <w:r>
        <w:rPr>
          <w:rStyle w:val="chorus-clause-row-label"/>
        </w:rPr>
        <w:t>Cost significant items: </w:t>
      </w:r>
      <w:r w:rsidR="00706CC5" w:rsidRPr="00C819AB">
        <w:rPr>
          <w:rStyle w:val="chorus-clause-row-value"/>
          <w:bCs/>
          <w:iCs/>
          <w:color w:val="FF0000"/>
        </w:rPr>
        <w:t xml:space="preserve"> </w:t>
      </w:r>
      <w:r w:rsidRPr="00C819AB">
        <w:rPr>
          <w:rStyle w:val="chorus-clause-row-value"/>
          <w:bCs/>
          <w:iCs/>
          <w:color w:val="FF0000"/>
        </w:rPr>
        <w:br/>
      </w:r>
      <w:r w:rsidRPr="00706CC5">
        <w:rPr>
          <w:rStyle w:val="chorus-clause-row-value"/>
          <w:bCs/>
          <w:iCs/>
        </w:rPr>
        <w:t>Compliant Welfare Facilities</w:t>
      </w:r>
      <w:r w:rsidRPr="00C819AB">
        <w:rPr>
          <w:rStyle w:val="chorus-clause-row-value"/>
          <w:bCs/>
          <w:iCs/>
          <w:color w:val="FF0000"/>
        </w:rPr>
        <w:br/>
      </w:r>
    </w:p>
    <w:p w14:paraId="6FB1E3F2" w14:textId="77777777" w:rsidR="009B1D9F" w:rsidRDefault="00000000">
      <w:pPr>
        <w:pStyle w:val="chorus-section-end"/>
      </w:pPr>
      <w:r>
        <w:rPr>
          <w:rStyle w:val="nbs-project-var"/>
        </w:rPr>
        <w:t>Ω End of Section</w:t>
      </w:r>
    </w:p>
    <w:p w14:paraId="2DF59ACE" w14:textId="77777777" w:rsidR="009B1D9F" w:rsidRDefault="00000000">
      <w:pPr>
        <w:pStyle w:val="chorus-section-header"/>
        <w:rPr>
          <w:sz w:val="48"/>
          <w:szCs w:val="48"/>
        </w:rPr>
      </w:pPr>
      <w:bookmarkStart w:id="200" w:name="se_fee25ba0-51c5-11f0-86a4-c5c070fd1ae7"/>
      <w:bookmarkStart w:id="201" w:name="_Toc201762760"/>
      <w:bookmarkEnd w:id="200"/>
      <w:r>
        <w:rPr>
          <w:rStyle w:val="chorus-section-header-code"/>
        </w:rPr>
        <w:t>A42</w:t>
      </w:r>
      <w:r>
        <w:rPr>
          <w:rStyle w:val="chorus-section-header-code"/>
        </w:rPr>
        <w:br/>
      </w:r>
      <w:r>
        <w:rPr>
          <w:rStyle w:val="chorus-section-header-name"/>
        </w:rPr>
        <w:t>Contractor's general cost items: services and facilities</w:t>
      </w:r>
      <w:bookmarkEnd w:id="201"/>
    </w:p>
    <w:p w14:paraId="4240A043" w14:textId="77777777" w:rsidR="009B1D9F" w:rsidRDefault="00000000">
      <w:pPr>
        <w:pStyle w:val="chorus-clause-group-title"/>
        <w:rPr>
          <w:sz w:val="28"/>
        </w:rPr>
      </w:pPr>
      <w:r>
        <w:t>Clauses</w:t>
      </w:r>
    </w:p>
    <w:p w14:paraId="4450F27F" w14:textId="77777777" w:rsidR="009B1D9F" w:rsidRDefault="00000000">
      <w:pPr>
        <w:pStyle w:val="chorus-clause-title"/>
      </w:pPr>
      <w:bookmarkStart w:id="202" w:name="ci_fee17140-51c5-11f0-86a4-c5c070fd1ae7"/>
      <w:bookmarkEnd w:id="202"/>
      <w:r>
        <w:rPr>
          <w:rStyle w:val="chorus-clause-code"/>
        </w:rPr>
        <w:t xml:space="preserve">110 </w:t>
      </w:r>
      <w:r>
        <w:rPr>
          <w:rStyle w:val="chorus-clause-code"/>
        </w:rPr>
        <w:tab/>
      </w:r>
      <w:r>
        <w:t xml:space="preserve">Services and facilities </w:t>
      </w:r>
    </w:p>
    <w:p w14:paraId="7073C8E7" w14:textId="77777777" w:rsidR="009B1D9F" w:rsidRDefault="00000000" w:rsidP="003A6B78">
      <w:pPr>
        <w:pStyle w:val="chorus-clause-row"/>
        <w:numPr>
          <w:ilvl w:val="0"/>
          <w:numId w:val="220"/>
        </w:numPr>
      </w:pPr>
      <w:r>
        <w:rPr>
          <w:rStyle w:val="chorus-clause-row-label"/>
        </w:rPr>
        <w:t>Details: </w:t>
      </w:r>
      <w:r>
        <w:rPr>
          <w:rStyle w:val="chorus-clause-row-value"/>
        </w:rPr>
        <w:t xml:space="preserve">Services or facilities required </w:t>
      </w:r>
      <w:r>
        <w:rPr>
          <w:rStyle w:val="chorus-clause-row-value"/>
          <w:b/>
        </w:rPr>
        <w:t xml:space="preserve">or made/ not made </w:t>
      </w:r>
      <w:r>
        <w:rPr>
          <w:rStyle w:val="chorus-clause-row-value"/>
        </w:rPr>
        <w:t>available by the Employer: See section A36.</w:t>
      </w:r>
    </w:p>
    <w:p w14:paraId="24EF2CCC" w14:textId="32D39757" w:rsidR="009B1D9F" w:rsidRPr="00C819AB" w:rsidRDefault="00000000" w:rsidP="003A6B78">
      <w:pPr>
        <w:pStyle w:val="chorus-clause-row"/>
        <w:numPr>
          <w:ilvl w:val="0"/>
          <w:numId w:val="220"/>
        </w:numPr>
        <w:rPr>
          <w:color w:val="FF0000"/>
        </w:rPr>
      </w:pPr>
      <w:r>
        <w:rPr>
          <w:rStyle w:val="chorus-clause-row-label"/>
        </w:rPr>
        <w:t>Cost significant items</w:t>
      </w:r>
      <w:r>
        <w:rPr>
          <w:rStyle w:val="chorus-clause-row-value"/>
          <w:b/>
          <w:i/>
        </w:rPr>
        <w:br/>
      </w:r>
      <w:r w:rsidRPr="00B112EA">
        <w:rPr>
          <w:rStyle w:val="chorus-clause-row-value"/>
        </w:rPr>
        <w:t>Water?</w:t>
      </w:r>
      <w:r w:rsidRPr="00B112EA">
        <w:rPr>
          <w:rStyle w:val="chorus-clause-row-value"/>
        </w:rPr>
        <w:br/>
        <w:t>Power?</w:t>
      </w:r>
      <w:r w:rsidRPr="00B112EA">
        <w:rPr>
          <w:rStyle w:val="chorus-clause-row-value"/>
        </w:rPr>
        <w:br/>
        <w:t>Toilets?</w:t>
      </w:r>
    </w:p>
    <w:p w14:paraId="069650B9" w14:textId="77777777" w:rsidR="009B1D9F" w:rsidRDefault="00000000">
      <w:pPr>
        <w:pStyle w:val="chorus-section-end"/>
      </w:pPr>
      <w:r>
        <w:rPr>
          <w:rStyle w:val="nbs-project-var"/>
        </w:rPr>
        <w:t>Ω End of Section</w:t>
      </w:r>
    </w:p>
    <w:p w14:paraId="50B3578F" w14:textId="77777777" w:rsidR="009B1D9F" w:rsidRDefault="00000000">
      <w:pPr>
        <w:pStyle w:val="chorus-section-header"/>
        <w:rPr>
          <w:sz w:val="48"/>
          <w:szCs w:val="48"/>
        </w:rPr>
      </w:pPr>
      <w:bookmarkStart w:id="203" w:name="se_fefa2960-51c5-11f0-86a4-c5c070fd1ae7"/>
      <w:bookmarkStart w:id="204" w:name="_Toc201762761"/>
      <w:bookmarkEnd w:id="203"/>
      <w:r>
        <w:rPr>
          <w:rStyle w:val="chorus-section-header-code"/>
        </w:rPr>
        <w:t>A43</w:t>
      </w:r>
      <w:r>
        <w:rPr>
          <w:rStyle w:val="chorus-section-header-code"/>
        </w:rPr>
        <w:br/>
      </w:r>
      <w:r>
        <w:rPr>
          <w:rStyle w:val="chorus-section-header-name"/>
        </w:rPr>
        <w:t>Contractor's general cost items: mechanical plant</w:t>
      </w:r>
      <w:bookmarkEnd w:id="204"/>
    </w:p>
    <w:p w14:paraId="5F87E8A1" w14:textId="77777777" w:rsidR="009D4FF6" w:rsidRPr="009D4FF6" w:rsidRDefault="009D4FF6" w:rsidP="009D4FF6">
      <w:pPr>
        <w:pStyle w:val="chorus-clause-title"/>
        <w:rPr>
          <w:color w:val="5B9BD5" w:themeColor="accent1"/>
          <w:szCs w:val="28"/>
        </w:rPr>
      </w:pPr>
      <w:r w:rsidRPr="009D4FF6">
        <w:rPr>
          <w:color w:val="5B9BD5" w:themeColor="accent1"/>
          <w:szCs w:val="28"/>
        </w:rPr>
        <w:t>Clauses - No Amendments</w:t>
      </w:r>
    </w:p>
    <w:p w14:paraId="1F16EF19" w14:textId="77777777" w:rsidR="009B1D9F" w:rsidRDefault="00000000">
      <w:pPr>
        <w:pStyle w:val="chorus-section-end"/>
      </w:pPr>
      <w:r>
        <w:rPr>
          <w:rStyle w:val="nbs-project-var"/>
        </w:rPr>
        <w:t>Ω End of Section</w:t>
      </w:r>
    </w:p>
    <w:p w14:paraId="0A53E6ED" w14:textId="77777777" w:rsidR="009B1D9F" w:rsidRDefault="00000000">
      <w:pPr>
        <w:pStyle w:val="chorus-section-header"/>
        <w:rPr>
          <w:sz w:val="48"/>
          <w:szCs w:val="48"/>
        </w:rPr>
      </w:pPr>
      <w:bookmarkStart w:id="205" w:name="se_ff091d80-51c5-11f0-86a4-c5c070fd1ae7"/>
      <w:bookmarkStart w:id="206" w:name="_Toc201762762"/>
      <w:bookmarkEnd w:id="205"/>
      <w:r>
        <w:rPr>
          <w:rStyle w:val="chorus-section-header-code"/>
        </w:rPr>
        <w:t>A44</w:t>
      </w:r>
      <w:r>
        <w:rPr>
          <w:rStyle w:val="chorus-section-header-code"/>
        </w:rPr>
        <w:br/>
      </w:r>
      <w:r>
        <w:rPr>
          <w:rStyle w:val="chorus-section-header-name"/>
        </w:rPr>
        <w:t>Contractor's general cost items: temporary works</w:t>
      </w:r>
      <w:bookmarkEnd w:id="206"/>
    </w:p>
    <w:p w14:paraId="55844ECB" w14:textId="6EB6ED65" w:rsidR="009B1D9F" w:rsidRDefault="00FA69D5" w:rsidP="00FA69D5">
      <w:pPr>
        <w:pStyle w:val="chorus-section-end"/>
        <w:jc w:val="left"/>
      </w:pPr>
      <w:r w:rsidRPr="00FA69D5">
        <w:rPr>
          <w:b/>
          <w:color w:val="5B9BD5" w:themeColor="accent1"/>
          <w:sz w:val="24"/>
          <w:szCs w:val="28"/>
        </w:rPr>
        <w:t xml:space="preserve">Clauses - No </w:t>
      </w:r>
      <w:proofErr w:type="spellStart"/>
      <w:r w:rsidRPr="00FA69D5">
        <w:rPr>
          <w:b/>
          <w:color w:val="5B9BD5" w:themeColor="accent1"/>
          <w:sz w:val="24"/>
          <w:szCs w:val="28"/>
        </w:rPr>
        <w:t>Amendments</w:t>
      </w:r>
      <w:r w:rsidR="00000000">
        <w:rPr>
          <w:rStyle w:val="nbs-project-var"/>
        </w:rPr>
        <w:t>Ω</w:t>
      </w:r>
      <w:proofErr w:type="spellEnd"/>
      <w:r w:rsidR="00000000">
        <w:rPr>
          <w:rStyle w:val="nbs-project-var"/>
        </w:rPr>
        <w:t xml:space="preserve"> End of Section</w:t>
      </w:r>
    </w:p>
    <w:p w14:paraId="4FCFAC5E" w14:textId="77777777" w:rsidR="009B1D9F" w:rsidRDefault="00000000">
      <w:pPr>
        <w:pStyle w:val="chorus-section"/>
      </w:pPr>
      <w:r>
        <w:br w:type="page"/>
      </w:r>
    </w:p>
    <w:p w14:paraId="6D147E31" w14:textId="77777777" w:rsidR="009B1D9F" w:rsidRDefault="00000000">
      <w:pPr>
        <w:pStyle w:val="chorus-section-header"/>
        <w:rPr>
          <w:sz w:val="48"/>
          <w:szCs w:val="48"/>
        </w:rPr>
      </w:pPr>
      <w:bookmarkStart w:id="207" w:name="se_ff148f30-51c5-11f0-86a4-c5c070fd1ae7"/>
      <w:bookmarkStart w:id="208" w:name="_Toc201762763"/>
      <w:bookmarkEnd w:id="207"/>
      <w:r>
        <w:rPr>
          <w:rStyle w:val="chorus-section-header-code"/>
        </w:rPr>
        <w:lastRenderedPageBreak/>
        <w:t>A50</w:t>
      </w:r>
      <w:r>
        <w:rPr>
          <w:rStyle w:val="chorus-section-header-code"/>
        </w:rPr>
        <w:br/>
      </w:r>
      <w:r>
        <w:rPr>
          <w:rStyle w:val="chorus-section-header-name"/>
        </w:rPr>
        <w:t>Work/ products by/ on behalf of the employer</w:t>
      </w:r>
      <w:bookmarkEnd w:id="208"/>
    </w:p>
    <w:p w14:paraId="2D2A32D9" w14:textId="7CF1A4DD" w:rsidR="009B1D9F" w:rsidRDefault="0041556A" w:rsidP="0041556A">
      <w:pPr>
        <w:pStyle w:val="chorus-section-end"/>
        <w:jc w:val="left"/>
      </w:pPr>
      <w:r w:rsidRPr="0041556A">
        <w:rPr>
          <w:b/>
          <w:color w:val="5B9BD5" w:themeColor="accent1"/>
          <w:sz w:val="24"/>
          <w:szCs w:val="28"/>
        </w:rPr>
        <w:t xml:space="preserve">Clauses - No </w:t>
      </w:r>
      <w:proofErr w:type="spellStart"/>
      <w:r w:rsidRPr="0041556A">
        <w:rPr>
          <w:b/>
          <w:color w:val="5B9BD5" w:themeColor="accent1"/>
          <w:sz w:val="24"/>
          <w:szCs w:val="28"/>
        </w:rPr>
        <w:t>Amendments</w:t>
      </w:r>
      <w:r w:rsidR="00000000">
        <w:rPr>
          <w:rStyle w:val="nbs-project-var"/>
        </w:rPr>
        <w:t>Ω</w:t>
      </w:r>
      <w:proofErr w:type="spellEnd"/>
      <w:r w:rsidR="00000000">
        <w:rPr>
          <w:rStyle w:val="nbs-project-var"/>
        </w:rPr>
        <w:t xml:space="preserve"> End of Section</w:t>
      </w:r>
    </w:p>
    <w:p w14:paraId="1F1D1D21" w14:textId="77777777" w:rsidR="009B1D9F" w:rsidRDefault="00000000">
      <w:pPr>
        <w:pStyle w:val="chorus-section-header"/>
        <w:rPr>
          <w:sz w:val="48"/>
          <w:szCs w:val="48"/>
        </w:rPr>
      </w:pPr>
      <w:bookmarkStart w:id="209" w:name="se_ff2298f0-51c5-11f0-86a4-c5c070fd1ae7"/>
      <w:bookmarkStart w:id="210" w:name="_Toc201762764"/>
      <w:bookmarkEnd w:id="209"/>
      <w:r>
        <w:rPr>
          <w:rStyle w:val="chorus-section-header-code"/>
        </w:rPr>
        <w:t>A53</w:t>
      </w:r>
      <w:r>
        <w:rPr>
          <w:rStyle w:val="chorus-section-header-code"/>
        </w:rPr>
        <w:br/>
      </w:r>
      <w:r>
        <w:rPr>
          <w:rStyle w:val="chorus-section-header-name"/>
        </w:rPr>
        <w:t>Work by statutory authorities/ undertakers</w:t>
      </w:r>
      <w:bookmarkEnd w:id="210"/>
    </w:p>
    <w:p w14:paraId="3AF3306A" w14:textId="77777777" w:rsidR="009B1D9F" w:rsidRDefault="00000000">
      <w:pPr>
        <w:pStyle w:val="chorus-clause-group-title"/>
        <w:rPr>
          <w:sz w:val="28"/>
        </w:rPr>
      </w:pPr>
      <w:r>
        <w:t>Clauses - No Amendments</w:t>
      </w:r>
    </w:p>
    <w:p w14:paraId="1E95198B" w14:textId="77777777" w:rsidR="009B1D9F" w:rsidRDefault="00000000">
      <w:pPr>
        <w:pStyle w:val="chorus-section-end"/>
      </w:pPr>
      <w:r>
        <w:rPr>
          <w:rStyle w:val="nbs-project-var"/>
        </w:rPr>
        <w:t>Ω End of Section</w:t>
      </w:r>
    </w:p>
    <w:p w14:paraId="2F0F4133" w14:textId="77777777" w:rsidR="009B1D9F" w:rsidRDefault="00000000">
      <w:pPr>
        <w:pStyle w:val="chorus-section-header"/>
        <w:rPr>
          <w:sz w:val="48"/>
          <w:szCs w:val="48"/>
        </w:rPr>
      </w:pPr>
      <w:bookmarkStart w:id="211" w:name="se_ff3361d0-51c5-11f0-86a4-c5c070fd1ae7"/>
      <w:bookmarkStart w:id="212" w:name="_Toc201762765"/>
      <w:bookmarkEnd w:id="211"/>
      <w:r>
        <w:rPr>
          <w:rStyle w:val="chorus-section-header-code"/>
        </w:rPr>
        <w:t>A54</w:t>
      </w:r>
      <w:r>
        <w:rPr>
          <w:rStyle w:val="chorus-section-header-code"/>
        </w:rPr>
        <w:br/>
      </w:r>
      <w:r>
        <w:rPr>
          <w:rStyle w:val="chorus-section-header-name"/>
        </w:rPr>
        <w:t>Provisional work/ items</w:t>
      </w:r>
      <w:bookmarkEnd w:id="212"/>
    </w:p>
    <w:p w14:paraId="7744FE71" w14:textId="77777777" w:rsidR="009B1D9F" w:rsidRDefault="00000000">
      <w:pPr>
        <w:pStyle w:val="chorus-clause-group-title"/>
        <w:rPr>
          <w:sz w:val="28"/>
        </w:rPr>
      </w:pPr>
      <w:r>
        <w:t>Clauses - No Amendments</w:t>
      </w:r>
    </w:p>
    <w:p w14:paraId="2CE228BE" w14:textId="77777777" w:rsidR="009B1D9F" w:rsidRDefault="00000000">
      <w:pPr>
        <w:pStyle w:val="chorus-section-end"/>
      </w:pPr>
      <w:r>
        <w:rPr>
          <w:rStyle w:val="nbs-project-var"/>
        </w:rPr>
        <w:t>Ω End of Section</w:t>
      </w:r>
    </w:p>
    <w:p w14:paraId="2551462C" w14:textId="77777777" w:rsidR="009B1D9F" w:rsidRDefault="00000000">
      <w:pPr>
        <w:pStyle w:val="chorus-section-header"/>
        <w:rPr>
          <w:sz w:val="48"/>
          <w:szCs w:val="48"/>
        </w:rPr>
      </w:pPr>
      <w:bookmarkStart w:id="213" w:name="se_ff3dc210-51c5-11f0-86a4-c5c070fd1ae7"/>
      <w:bookmarkStart w:id="214" w:name="_Toc201762766"/>
      <w:bookmarkEnd w:id="213"/>
      <w:r>
        <w:rPr>
          <w:rStyle w:val="chorus-section-header-code"/>
        </w:rPr>
        <w:t>A55</w:t>
      </w:r>
      <w:r>
        <w:rPr>
          <w:rStyle w:val="chorus-section-header-code"/>
        </w:rPr>
        <w:br/>
      </w:r>
      <w:r>
        <w:rPr>
          <w:rStyle w:val="chorus-section-header-name"/>
        </w:rPr>
        <w:t>Dayworks</w:t>
      </w:r>
      <w:bookmarkEnd w:id="214"/>
    </w:p>
    <w:p w14:paraId="39FDBC29" w14:textId="77777777" w:rsidR="009B1D9F" w:rsidRDefault="00000000">
      <w:pPr>
        <w:pStyle w:val="chorus-clause-group-title"/>
        <w:rPr>
          <w:sz w:val="28"/>
        </w:rPr>
      </w:pPr>
      <w:r>
        <w:t>Clauses - No Amendments</w:t>
      </w:r>
    </w:p>
    <w:p w14:paraId="562830E2" w14:textId="77777777" w:rsidR="009B1D9F" w:rsidRDefault="00000000">
      <w:pPr>
        <w:pStyle w:val="chorus-section-end"/>
      </w:pPr>
      <w:r>
        <w:rPr>
          <w:rStyle w:val="nbs-project-var"/>
        </w:rPr>
        <w:t>Ω End of Section</w:t>
      </w:r>
    </w:p>
    <w:p w14:paraId="5EE82C96" w14:textId="22E304C7" w:rsidR="009B1D9F" w:rsidRDefault="009B1D9F">
      <w:pPr>
        <w:sectPr w:rsidR="009B1D9F" w:rsidSect="00DB0189">
          <w:footerReference w:type="default" r:id="rId34"/>
          <w:footerReference w:type="first" r:id="rId35"/>
          <w:pgSz w:w="11906" w:h="16838" w:code="9"/>
          <w:pgMar w:top="1440" w:right="1440" w:bottom="1440" w:left="1366" w:header="709" w:footer="709" w:gutter="0"/>
          <w:pgNumType w:start="1"/>
          <w:cols w:space="708"/>
          <w:docGrid w:linePitch="360"/>
        </w:sectPr>
      </w:pPr>
    </w:p>
    <w:bookmarkEnd w:id="0"/>
    <w:p w14:paraId="0C035235" w14:textId="77777777" w:rsidR="008439C3" w:rsidRDefault="00000000">
      <w:pPr>
        <w:pStyle w:val="chorus-clause-title-deleted"/>
      </w:pPr>
      <w:r>
        <w:rPr>
          <w:noProof/>
          <w:lang w:val="en-GB" w:eastAsia="en-GB"/>
        </w:rPr>
        <w:lastRenderedPageBreak/>
        <mc:AlternateContent>
          <mc:Choice Requires="wps">
            <w:drawing>
              <wp:anchor distT="45720" distB="45720" distL="114300" distR="114300" simplePos="0" relativeHeight="251660288" behindDoc="0" locked="0" layoutInCell="1" allowOverlap="1" wp14:anchorId="2D830A7B" wp14:editId="1735DF10">
                <wp:simplePos x="0" y="0"/>
                <wp:positionH relativeFrom="margin">
                  <wp:align>center</wp:align>
                </wp:positionH>
                <wp:positionV relativeFrom="paragraph">
                  <wp:posOffset>7431578</wp:posOffset>
                </wp:positionV>
                <wp:extent cx="3075305" cy="139636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5305" cy="1396365"/>
                        </a:xfrm>
                        <a:prstGeom prst="rect">
                          <a:avLst/>
                        </a:prstGeom>
                        <a:solidFill>
                          <a:srgbClr val="FFFFFF"/>
                        </a:solidFill>
                        <a:ln w="9525">
                          <a:noFill/>
                          <a:miter lim="800000"/>
                          <a:headEnd/>
                          <a:tailEnd/>
                        </a:ln>
                      </wps:spPr>
                      <wps:txbx>
                        <w:txbxContent>
                          <w:p w14:paraId="5EE56E44" w14:textId="77777777" w:rsidR="008439C3" w:rsidRDefault="00000000" w:rsidP="008439C3">
                            <w:pPr>
                              <w:jc w:val="center"/>
                            </w:pPr>
                            <w:r>
                              <w:rPr>
                                <w:bCs/>
                              </w:rPr>
                              <w:object w:dxaOrig="1713" w:dyaOrig="857" w14:anchorId="7BE45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3.35pt;height:51.35pt">
                                  <v:imagedata r:id="rId36" o:title=""/>
                                </v:shape>
                                <o:OLEObject Type="Embed" ProgID="Visio.Drawing.15" ShapeID="_x0000_i1026" DrawAspect="Content" ObjectID="_1826435626" r:id="rId37"/>
                              </w:object>
                            </w:r>
                          </w:p>
                          <w:p w14:paraId="22C40890" w14:textId="77777777" w:rsidR="008439C3" w:rsidRPr="00B616EE" w:rsidRDefault="00000000">
                            <w:pPr>
                              <w:pStyle w:val="chorus-application-info"/>
                            </w:pPr>
                            <w:r>
                              <w:t>Specification created using NBS Chorus</w:t>
                            </w:r>
                          </w:p>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type w14:anchorId="2D830A7B" id="_x0000_t202" coordsize="21600,21600" o:spt="202" path="m,l,21600r21600,l21600,xe">
                <v:stroke joinstyle="miter"/>
                <v:path gradientshapeok="t" o:connecttype="rect"/>
              </v:shapetype>
              <v:shape id="Text Box 2" o:spid="_x0000_s1027" type="#_x0000_t202" style="position:absolute;left:0;text-align:left;margin-left:0;margin-top:585.15pt;width:242.15pt;height:109.95pt;z-index:251660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" stroked="f">
                <v:textbox>
                  <w:txbxContent>
                    <w:p w14:paraId="5EE56E44" w14:textId="77777777" w:rsidR="008439C3" w:rsidRDefault="00000000" w:rsidP="008439C3">
                      <w:pPr>
                        <w:jc w:val="center"/>
                      </w:pPr>
                      <w:r>
                        <w:rPr>
                          <w:bCs/>
                        </w:rPr>
                        <w:object w:dxaOrig="1713" w:dyaOrig="857" w14:anchorId="7BE45C02">
                          <v:shape id="_x0000_i1026" type="#_x0000_t75" style="width:103.35pt;height:51.35pt">
                            <v:imagedata r:id="rId36" o:title=""/>
                          </v:shape>
                          <o:OLEObject Type="Embed" ProgID="Visio.Drawing.15" ShapeID="_x0000_i1026" DrawAspect="Content" ObjectID="_1826435626" r:id="rId38"/>
                        </w:object>
                      </w:r>
                    </w:p>
                    <w:p w14:paraId="22C40890" w14:textId="77777777" w:rsidR="008439C3" w:rsidRPr="00B616EE" w:rsidRDefault="00000000">
                      <w:pPr>
                        <w:pStyle w:val="chorus-application-info"/>
                      </w:pPr>
                      <w:r>
                        <w:t>Specification created using NBS Chorus</w:t>
                      </w:r>
                    </w:p>
                  </w:txbxContent>
                </v:textbox>
                <w10:wrap type="square" anchorx="margin"/>
              </v:shape>
            </w:pict>
          </mc:Fallback>
        </mc:AlternateContent>
      </w:r>
    </w:p>
    <w:sectPr w:rsidR="008439C3" w:rsidSect="00DB0189">
      <w:headerReference w:type="first" r:id="rId39"/>
      <w:footerReference w:type="first" r:id="rId40"/>
      <w:pgSz w:w="11906" w:h="16838"/>
      <w:pgMar w:top="1440" w:right="1440" w:bottom="1440" w:left="1366"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E5D378" w14:textId="77777777" w:rsidR="00A01DE6" w:rsidRDefault="00A01DE6">
      <w:pPr>
        <w:spacing w:after="0"/>
      </w:pPr>
      <w:r>
        <w:separator/>
      </w:r>
    </w:p>
  </w:endnote>
  <w:endnote w:type="continuationSeparator" w:id="0">
    <w:p w14:paraId="12AFC56E" w14:textId="77777777" w:rsidR="00A01DE6" w:rsidRDefault="00A01DE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embedRegular r:id="rId1" w:fontKey="{B2527816-08DE-4F76-9625-B44A4779B15B}"/>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7"/>
      <w:gridCol w:w="5953"/>
    </w:tblGrid>
    <w:tr w:rsidR="009B1D9F" w14:paraId="2A6A5A00" w14:textId="77777777" w:rsidTr="00774E74">
      <w:tc>
        <w:tcPr>
          <w:tcW w:w="3510" w:type="dxa"/>
        </w:tcPr>
        <w:p w14:paraId="05B5D309" w14:textId="77777777" w:rsidR="0059516B" w:rsidRDefault="0059516B" w:rsidP="0059516B">
          <w:pPr>
            <w:pStyle w:val="Footer"/>
          </w:pPr>
        </w:p>
      </w:tc>
      <w:tc>
        <w:tcPr>
          <w:tcW w:w="6741" w:type="dxa"/>
        </w:tcPr>
        <w:p w14:paraId="2B6DB29F" w14:textId="77777777" w:rsidR="0059516B" w:rsidRDefault="0059516B" w:rsidP="0059516B">
          <w:pPr>
            <w:pStyle w:val="Footer"/>
            <w:jc w:val="right"/>
          </w:pPr>
        </w:p>
      </w:tc>
    </w:tr>
    <w:tr w:rsidR="009B1D9F" w14:paraId="6B988394" w14:textId="77777777" w:rsidTr="00774E74">
      <w:tc>
        <w:tcPr>
          <w:tcW w:w="3510" w:type="dxa"/>
        </w:tcPr>
        <w:p w14:paraId="4D0B7C7A" w14:textId="33AD75D8" w:rsidR="0059516B" w:rsidRDefault="00000000" w:rsidP="0059516B">
          <w:pPr>
            <w:pStyle w:val="Footer"/>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7C4083">
            <w:rPr>
              <w:b/>
              <w:bCs/>
              <w:noProof/>
            </w:rPr>
            <w:t>A10</w:t>
          </w:r>
          <w:r w:rsidR="007C4083">
            <w:rPr>
              <w:b/>
              <w:bCs/>
              <w:noProof/>
            </w:rPr>
            <w:br/>
            <w:t>Project particulars</w:t>
          </w:r>
          <w:r>
            <w:rPr>
              <w:b/>
              <w:bCs/>
              <w:noProof/>
            </w:rPr>
            <w:fldChar w:fldCharType="end"/>
          </w:r>
        </w:p>
        <w:p w14:paraId="4CB3434A" w14:textId="77777777" w:rsidR="0059516B" w:rsidRDefault="00000000" w:rsidP="0059516B">
          <w:pPr>
            <w:pStyle w:val="Footer"/>
          </w:pPr>
          <w:r>
            <w:t xml:space="preserve">Page </w:t>
          </w:r>
          <w:r>
            <w:fldChar w:fldCharType="begin"/>
          </w:r>
          <w:r>
            <w:instrText xml:space="preserve"> PAGE   \* MERGEFORMAT </w:instrText>
          </w:r>
          <w:r>
            <w:fldChar w:fldCharType="separate"/>
          </w:r>
          <w:r>
            <w:t>0</w:t>
          </w:r>
          <w:r>
            <w:fldChar w:fldCharType="end"/>
          </w:r>
          <w:r>
            <w:t xml:space="preserve"> of </w:t>
          </w:r>
          <w:r>
            <w:rPr>
              <w:noProof/>
            </w:rPr>
            <w:fldChar w:fldCharType="begin"/>
          </w:r>
          <w:r>
            <w:rPr>
              <w:noProof/>
            </w:rPr>
            <w:instrText xml:space="preserve"> SECTIONPAGES   \* MERGEFORMAT </w:instrText>
          </w:r>
          <w:r>
            <w:rPr>
              <w:noProof/>
            </w:rPr>
            <w:fldChar w:fldCharType="separate"/>
          </w:r>
          <w:r w:rsidR="00542F0A">
            <w:rPr>
              <w:noProof/>
            </w:rPr>
            <w:t>1</w:t>
          </w:r>
          <w:r>
            <w:rPr>
              <w:noProof/>
            </w:rPr>
            <w:fldChar w:fldCharType="end"/>
          </w:r>
        </w:p>
      </w:tc>
      <w:tc>
        <w:tcPr>
          <w:tcW w:w="6741" w:type="dxa"/>
        </w:tcPr>
        <w:p w14:paraId="14294819" w14:textId="77777777" w:rsidR="0059516B" w:rsidRDefault="00000000" w:rsidP="0059516B">
          <w:pPr>
            <w:pStyle w:val="Footer"/>
            <w:jc w:val="right"/>
          </w:pPr>
          <w:r>
            <w:t>North Northamptonshire Council</w:t>
          </w:r>
        </w:p>
        <w:p w14:paraId="0EBFB53C" w14:textId="4E0DB694" w:rsidR="0059516B" w:rsidRDefault="00000000" w:rsidP="0059516B">
          <w:pPr>
            <w:pStyle w:val="Footer"/>
            <w:jc w:val="right"/>
            <w:rPr>
              <w:b/>
              <w:bCs/>
              <w:noProof/>
            </w:rPr>
          </w:pPr>
          <w:r>
            <w:fldChar w:fldCharType="begin"/>
          </w:r>
          <w:r>
            <w:instrText xml:space="preserve"> CREATEDATE  \@ "DD-MM-YYYY "  \* MERGEFORMAT </w:instrText>
          </w:r>
          <w:r>
            <w:fldChar w:fldCharType="separate"/>
          </w:r>
          <w:r w:rsidR="007C4083">
            <w:rPr>
              <w:noProof/>
            </w:rPr>
            <w:t xml:space="preserve">29-08-2025 </w:t>
          </w:r>
          <w:r>
            <w:fldChar w:fldCharType="end"/>
          </w:r>
        </w:p>
      </w:tc>
    </w:tr>
  </w:tbl>
  <w:p w14:paraId="54FCBB3A" w14:textId="77777777" w:rsidR="0059516B" w:rsidRDefault="005951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9"/>
      <w:gridCol w:w="5901"/>
    </w:tblGrid>
    <w:tr w:rsidR="009B1D9F" w14:paraId="5348C263" w14:textId="77777777" w:rsidTr="0059516B">
      <w:tc>
        <w:tcPr>
          <w:tcW w:w="3269" w:type="dxa"/>
        </w:tcPr>
        <w:p w14:paraId="763C279E" w14:textId="5AC1CBB9" w:rsidR="0059516B" w:rsidRDefault="00000000" w:rsidP="0059516B">
          <w:pPr>
            <w:pStyle w:val="Footer"/>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7C4083">
            <w:rPr>
              <w:b/>
              <w:bCs/>
              <w:noProof/>
            </w:rPr>
            <w:t>A10</w:t>
          </w:r>
          <w:r w:rsidR="007C4083">
            <w:rPr>
              <w:b/>
              <w:bCs/>
              <w:noProof/>
            </w:rPr>
            <w:br/>
            <w:t>Project particulars</w:t>
          </w:r>
          <w:r>
            <w:rPr>
              <w:b/>
              <w:bCs/>
              <w:noProof/>
            </w:rPr>
            <w:fldChar w:fldCharType="end"/>
          </w:r>
        </w:p>
        <w:p w14:paraId="7CC8E184" w14:textId="77777777" w:rsidR="0059516B" w:rsidRDefault="00000000" w:rsidP="0059516B">
          <w:pPr>
            <w:pStyle w:val="Footer"/>
          </w:pPr>
          <w:r>
            <w:t xml:space="preserve">Page </w:t>
          </w:r>
          <w:r>
            <w:fldChar w:fldCharType="begin"/>
          </w:r>
          <w:r>
            <w:instrText xml:space="preserve"> PAGE   \* MERGEFORMAT </w:instrText>
          </w:r>
          <w:r>
            <w:fldChar w:fldCharType="separate"/>
          </w:r>
          <w:r>
            <w:t>0</w:t>
          </w:r>
          <w:r>
            <w:fldChar w:fldCharType="end"/>
          </w:r>
          <w:r>
            <w:t xml:space="preserve"> of </w:t>
          </w:r>
          <w:r>
            <w:rPr>
              <w:noProof/>
            </w:rPr>
            <w:fldChar w:fldCharType="begin"/>
          </w:r>
          <w:r>
            <w:rPr>
              <w:noProof/>
            </w:rPr>
            <w:instrText xml:space="preserve"> SECTIONPAGES   \* MERGEFORMAT </w:instrText>
          </w:r>
          <w:r>
            <w:rPr>
              <w:noProof/>
            </w:rPr>
            <w:fldChar w:fldCharType="separate"/>
          </w:r>
          <w:r w:rsidR="005C6B3B">
            <w:rPr>
              <w:noProof/>
            </w:rPr>
            <w:t>1</w:t>
          </w:r>
          <w:r>
            <w:rPr>
              <w:noProof/>
            </w:rPr>
            <w:fldChar w:fldCharType="end"/>
          </w:r>
        </w:p>
      </w:tc>
      <w:tc>
        <w:tcPr>
          <w:tcW w:w="6047" w:type="dxa"/>
        </w:tcPr>
        <w:p w14:paraId="41806E61" w14:textId="77777777" w:rsidR="0059516B" w:rsidRDefault="00000000" w:rsidP="0059516B">
          <w:pPr>
            <w:pStyle w:val="Footer"/>
            <w:jc w:val="right"/>
          </w:pPr>
          <w:r>
            <w:t>North Northamptonshire Council</w:t>
          </w:r>
        </w:p>
        <w:p w14:paraId="77174897" w14:textId="04DD16E4" w:rsidR="0059516B" w:rsidRDefault="00000000" w:rsidP="0059516B">
          <w:pPr>
            <w:pStyle w:val="Footer"/>
            <w:jc w:val="right"/>
            <w:rPr>
              <w:b/>
              <w:bCs/>
              <w:noProof/>
            </w:rPr>
          </w:pPr>
          <w:r>
            <w:fldChar w:fldCharType="begin"/>
          </w:r>
          <w:r>
            <w:instrText xml:space="preserve"> CREATEDATE  \@ "DD-MM-YYYY "  \* MERGEFORMAT </w:instrText>
          </w:r>
          <w:r>
            <w:fldChar w:fldCharType="separate"/>
          </w:r>
          <w:r w:rsidR="007C4083">
            <w:rPr>
              <w:noProof/>
            </w:rPr>
            <w:t xml:space="preserve">29-08-2025 </w:t>
          </w:r>
          <w:r>
            <w:fldChar w:fldCharType="end"/>
          </w:r>
        </w:p>
      </w:tc>
    </w:tr>
  </w:tbl>
  <w:p w14:paraId="295641C8" w14:textId="77777777" w:rsidR="0059516B" w:rsidRDefault="005951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5893"/>
    </w:tblGrid>
    <w:tr w:rsidR="009B1D9F" w14:paraId="0EF4DC8B" w14:textId="77777777" w:rsidTr="00B1217C">
      <w:tc>
        <w:tcPr>
          <w:tcW w:w="3250" w:type="dxa"/>
        </w:tcPr>
        <w:p w14:paraId="760ED2A0" w14:textId="77777777" w:rsidR="00B1217C" w:rsidRDefault="00000000" w:rsidP="0059516B">
          <w:pPr>
            <w:pStyle w:val="Footer"/>
          </w:pPr>
          <w:r>
            <w:t>North Northamptonshire Council</w:t>
          </w:r>
        </w:p>
        <w:p w14:paraId="31B33D96" w14:textId="1C45F129" w:rsidR="00B1217C" w:rsidRDefault="00000000" w:rsidP="0059516B">
          <w:pPr>
            <w:pStyle w:val="Footer"/>
          </w:pPr>
          <w:r>
            <w:fldChar w:fldCharType="begin"/>
          </w:r>
          <w:r>
            <w:instrText xml:space="preserve"> CREATEDATE  \@ "DD-MM-YYYY "  \* MERGEFORMAT </w:instrText>
          </w:r>
          <w:r>
            <w:fldChar w:fldCharType="separate"/>
          </w:r>
          <w:r w:rsidR="007C4083">
            <w:rPr>
              <w:noProof/>
            </w:rPr>
            <w:t xml:space="preserve">29-08-2025 </w:t>
          </w:r>
          <w:r>
            <w:fldChar w:fldCharType="end"/>
          </w:r>
        </w:p>
      </w:tc>
      <w:tc>
        <w:tcPr>
          <w:tcW w:w="6066" w:type="dxa"/>
        </w:tcPr>
        <w:p w14:paraId="444E67E7" w14:textId="77777777" w:rsidR="00B1217C" w:rsidRDefault="00B1217C" w:rsidP="00542F0A">
          <w:pPr>
            <w:pStyle w:val="Footer"/>
          </w:pPr>
        </w:p>
      </w:tc>
    </w:tr>
  </w:tbl>
  <w:p w14:paraId="62BD68E1" w14:textId="77777777" w:rsidR="0059516B" w:rsidRDefault="0059516B">
    <w:pPr>
      <w:pStyle w:val="Footer"/>
    </w:pPr>
  </w:p>
  <w:p w14:paraId="176D7C46" w14:textId="77777777" w:rsidR="00B1217C" w:rsidRDefault="00B1217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8"/>
      <w:gridCol w:w="5862"/>
    </w:tblGrid>
    <w:tr w:rsidR="009B1D9F" w14:paraId="6FD770CB" w14:textId="77777777" w:rsidTr="00774E74">
      <w:tc>
        <w:tcPr>
          <w:tcW w:w="3510" w:type="dxa"/>
        </w:tcPr>
        <w:p w14:paraId="42EB94DA" w14:textId="77777777" w:rsidR="005C6B3B" w:rsidRDefault="00000000" w:rsidP="005C6B3B">
          <w:pPr>
            <w:pStyle w:val="Footer"/>
          </w:pPr>
          <w:r>
            <w:t>North Northamptonshire Council</w:t>
          </w:r>
        </w:p>
        <w:p w14:paraId="62BA4EF4" w14:textId="14A511AF" w:rsidR="005C6B3B" w:rsidRDefault="00000000" w:rsidP="005C6B3B">
          <w:pPr>
            <w:pStyle w:val="Footer"/>
          </w:pPr>
          <w:r>
            <w:fldChar w:fldCharType="begin"/>
          </w:r>
          <w:r>
            <w:instrText xml:space="preserve"> CREATEDATE  \@ "DD-MM-YYYY "  \* MERGEFORMAT </w:instrText>
          </w:r>
          <w:r>
            <w:fldChar w:fldCharType="separate"/>
          </w:r>
          <w:r w:rsidR="007C4083">
            <w:rPr>
              <w:noProof/>
            </w:rPr>
            <w:t xml:space="preserve">29-08-2025 </w:t>
          </w:r>
          <w:r>
            <w:fldChar w:fldCharType="end"/>
          </w:r>
        </w:p>
      </w:tc>
      <w:tc>
        <w:tcPr>
          <w:tcW w:w="6741" w:type="dxa"/>
        </w:tcPr>
        <w:p w14:paraId="2073C5BA" w14:textId="007162F1" w:rsidR="005C6B3B" w:rsidRDefault="00000000" w:rsidP="005C6B3B">
          <w:pPr>
            <w:pStyle w:val="Footer"/>
            <w:jc w:val="right"/>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7C4083">
            <w:rPr>
              <w:b/>
              <w:bCs/>
              <w:noProof/>
            </w:rPr>
            <w:t>A10</w:t>
          </w:r>
          <w:r w:rsidR="007C4083">
            <w:rPr>
              <w:b/>
              <w:bCs/>
              <w:noProof/>
            </w:rPr>
            <w:br/>
            <w:t>Project particulars</w:t>
          </w:r>
          <w:r>
            <w:rPr>
              <w:b/>
              <w:bCs/>
              <w:noProof/>
            </w:rPr>
            <w:fldChar w:fldCharType="end"/>
          </w:r>
        </w:p>
        <w:p w14:paraId="1475374E" w14:textId="77777777" w:rsidR="005C6B3B" w:rsidRDefault="00000000" w:rsidP="005C6B3B">
          <w:pPr>
            <w:pStyle w:val="Footer"/>
            <w:jc w:val="right"/>
          </w:pPr>
          <w:r>
            <w:t xml:space="preserve">Page </w:t>
          </w:r>
          <w:r>
            <w:fldChar w:fldCharType="begin"/>
          </w:r>
          <w:r>
            <w:instrText xml:space="preserve"> PAGE   \* MERGEFORMAT </w:instrText>
          </w:r>
          <w:r>
            <w:fldChar w:fldCharType="separate"/>
          </w:r>
          <w:r>
            <w:rPr>
              <w:noProof/>
            </w:rPr>
            <w:t>0</w:t>
          </w:r>
          <w:r>
            <w:fldChar w:fldCharType="end"/>
          </w:r>
          <w:r>
            <w:t xml:space="preserve"> of </w:t>
          </w:r>
          <w:r>
            <w:rPr>
              <w:noProof/>
            </w:rPr>
            <w:fldChar w:fldCharType="begin"/>
          </w:r>
          <w:r>
            <w:rPr>
              <w:noProof/>
            </w:rPr>
            <w:instrText xml:space="preserve"> SECTIONPAGES   \* MERGEFORMAT </w:instrText>
          </w:r>
          <w:r>
            <w:rPr>
              <w:noProof/>
            </w:rPr>
            <w:fldChar w:fldCharType="separate"/>
          </w:r>
          <w:r>
            <w:rPr>
              <w:noProof/>
            </w:rPr>
            <w:t>4</w:t>
          </w:r>
          <w:r>
            <w:rPr>
              <w:noProof/>
            </w:rPr>
            <w:fldChar w:fldCharType="end"/>
          </w:r>
        </w:p>
      </w:tc>
    </w:tr>
  </w:tbl>
  <w:p w14:paraId="370F0432" w14:textId="77777777" w:rsidR="005C6B3B" w:rsidRDefault="005C6B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8"/>
      <w:gridCol w:w="5862"/>
    </w:tblGrid>
    <w:tr w:rsidR="00C819AB" w14:paraId="245BC7D4" w14:textId="77777777" w:rsidTr="00442CC8">
      <w:tc>
        <w:tcPr>
          <w:tcW w:w="3510" w:type="dxa"/>
        </w:tcPr>
        <w:p w14:paraId="44758611" w14:textId="77777777" w:rsidR="00C06E74" w:rsidRDefault="00000000" w:rsidP="00F82BE2">
          <w:pPr>
            <w:pStyle w:val="Footer"/>
          </w:pPr>
          <w:r>
            <w:t>North Northamptonshire Council</w:t>
          </w:r>
        </w:p>
        <w:p w14:paraId="6BA522D9" w14:textId="05DB7548" w:rsidR="00F82BE2" w:rsidRDefault="00000000" w:rsidP="00BB7342">
          <w:pPr>
            <w:pStyle w:val="Footer"/>
          </w:pPr>
          <w:r>
            <w:fldChar w:fldCharType="begin"/>
          </w:r>
          <w:r>
            <w:instrText xml:space="preserve"> CREATEDATE  \@ "</w:instrText>
          </w:r>
          <w:r w:rsidR="009E5F1D">
            <w:instrText>DD-MM-</w:instrText>
          </w:r>
          <w:r>
            <w:instrText>YYYY</w:instrText>
          </w:r>
          <w:r w:rsidR="009E5F1D">
            <w:instrText xml:space="preserve"> </w:instrText>
          </w:r>
          <w:r>
            <w:instrText xml:space="preserve">"  \* MERGEFORMAT </w:instrText>
          </w:r>
          <w:r>
            <w:fldChar w:fldCharType="separate"/>
          </w:r>
          <w:r w:rsidR="00C82245">
            <w:t>10</w:t>
          </w:r>
          <w:r w:rsidR="007C4083">
            <w:rPr>
              <w:noProof/>
            </w:rPr>
            <w:t>-</w:t>
          </w:r>
          <w:r w:rsidR="00C82245">
            <w:rPr>
              <w:noProof/>
            </w:rPr>
            <w:t>12</w:t>
          </w:r>
          <w:r w:rsidR="007C4083">
            <w:rPr>
              <w:noProof/>
            </w:rPr>
            <w:t xml:space="preserve">-2025 </w:t>
          </w:r>
          <w:r>
            <w:fldChar w:fldCharType="end"/>
          </w:r>
        </w:p>
      </w:tc>
      <w:tc>
        <w:tcPr>
          <w:tcW w:w="6741" w:type="dxa"/>
        </w:tcPr>
        <w:p w14:paraId="3936D585" w14:textId="550C6ED0" w:rsidR="00F82BE2" w:rsidRDefault="00000000" w:rsidP="00C06E74">
          <w:pPr>
            <w:pStyle w:val="Footer"/>
            <w:jc w:val="right"/>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B112EA">
            <w:rPr>
              <w:b/>
              <w:bCs/>
              <w:noProof/>
            </w:rPr>
            <w:t>A33</w:t>
          </w:r>
          <w:r w:rsidR="00B112EA">
            <w:rPr>
              <w:b/>
              <w:bCs/>
              <w:noProof/>
            </w:rPr>
            <w:br/>
            <w:t>Quality standards/ control</w:t>
          </w:r>
          <w:r>
            <w:rPr>
              <w:b/>
              <w:bCs/>
              <w:noProof/>
            </w:rPr>
            <w:fldChar w:fldCharType="end"/>
          </w:r>
        </w:p>
        <w:p w14:paraId="07AA1E5F" w14:textId="0B34B48C" w:rsidR="00C06E74" w:rsidRDefault="00000000" w:rsidP="008932A6">
          <w:pPr>
            <w:pStyle w:val="Footer"/>
            <w:jc w:val="right"/>
          </w:pPr>
          <w:r>
            <w:t xml:space="preserve">Page </w:t>
          </w:r>
          <w:r>
            <w:fldChar w:fldCharType="begin"/>
          </w:r>
          <w:r>
            <w:instrText xml:space="preserve"> PAGE   \* MERGEFORMAT </w:instrText>
          </w:r>
          <w:r>
            <w:fldChar w:fldCharType="separate"/>
          </w:r>
          <w:r w:rsidR="005A5E97">
            <w:rPr>
              <w:noProof/>
            </w:rPr>
            <w:t>41</w:t>
          </w:r>
          <w:r>
            <w:fldChar w:fldCharType="end"/>
          </w:r>
          <w:r>
            <w:t xml:space="preserve"> of </w:t>
          </w:r>
          <w:r w:rsidR="008932A6">
            <w:rPr>
              <w:noProof/>
            </w:rPr>
            <w:fldChar w:fldCharType="begin"/>
          </w:r>
          <w:r w:rsidR="008932A6">
            <w:rPr>
              <w:noProof/>
            </w:rPr>
            <w:instrText xml:space="preserve"> SECTIONPAGES   \* MERGEFORMAT </w:instrText>
          </w:r>
          <w:r w:rsidR="008932A6">
            <w:rPr>
              <w:noProof/>
            </w:rPr>
            <w:fldChar w:fldCharType="separate"/>
          </w:r>
          <w:r w:rsidR="00B112EA">
            <w:rPr>
              <w:noProof/>
            </w:rPr>
            <w:t>29</w:t>
          </w:r>
          <w:r w:rsidR="008932A6">
            <w:rPr>
              <w:noProof/>
            </w:rPr>
            <w:fldChar w:fldCharType="end"/>
          </w:r>
        </w:p>
      </w:tc>
    </w:tr>
  </w:tbl>
  <w:p w14:paraId="700DD506" w14:textId="77777777" w:rsidR="00C06E74" w:rsidRDefault="00C06E7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55DB39" w14:textId="77777777" w:rsidR="00C06E74" w:rsidRDefault="00C06E7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F23B1" w14:textId="77777777" w:rsidR="00C06E74" w:rsidRDefault="00C06E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73AA3A" w14:textId="77777777" w:rsidR="00A01DE6" w:rsidRDefault="00A01DE6">
      <w:pPr>
        <w:spacing w:after="0"/>
      </w:pPr>
      <w:r>
        <w:separator/>
      </w:r>
    </w:p>
  </w:footnote>
  <w:footnote w:type="continuationSeparator" w:id="0">
    <w:p w14:paraId="433C6192" w14:textId="77777777" w:rsidR="00A01DE6" w:rsidRDefault="00A01DE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8FD77A" w14:textId="77777777" w:rsidR="00F3163A" w:rsidRDefault="00F3163A" w:rsidP="00F3163A">
    <w:pPr>
      <w:pStyle w:val="Header"/>
    </w:pPr>
  </w:p>
  <w:p w14:paraId="474A2C00" w14:textId="77777777" w:rsidR="00147A8D" w:rsidRPr="00F3163A" w:rsidRDefault="00147A8D" w:rsidP="00F316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4B14AB" w14:textId="77777777" w:rsidR="0059516B" w:rsidRDefault="00000000" w:rsidP="0059516B">
    <w:pPr>
      <w:pStyle w:val="Header"/>
    </w:pPr>
    <w:r>
      <w:t>template - Prelims template – Prelims Template MW 2024</w:t>
    </w:r>
  </w:p>
  <w:p w14:paraId="1964D664" w14:textId="77777777" w:rsidR="0059516B" w:rsidRDefault="00000000" w:rsidP="0059516B">
    <w:pPr>
      <w:pStyle w:val="Header"/>
    </w:pPr>
    <w:r>
      <w:t>Client: North Northants Council</w:t>
    </w:r>
  </w:p>
  <w:p w14:paraId="4C816DE1" w14:textId="77777777" w:rsidR="0059516B" w:rsidRDefault="005951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7D4381" w14:textId="0DBF31FE" w:rsidR="00C06E74" w:rsidRDefault="00160D5B" w:rsidP="00B616EE">
    <w:pPr>
      <w:pStyle w:val="Header"/>
      <w:jc w:val="right"/>
    </w:pPr>
    <w:r>
      <w:t xml:space="preserve">Kingsway, Moreton </w:t>
    </w:r>
    <w:proofErr w:type="spellStart"/>
    <w:proofErr w:type="gramStart"/>
    <w:r>
      <w:t>Road</w:t>
    </w:r>
    <w:r w:rsidR="007552EF">
      <w:t>,Swanspool</w:t>
    </w:r>
    <w:proofErr w:type="spellEnd"/>
    <w:proofErr w:type="gramEnd"/>
    <w:r w:rsidR="007552EF">
      <w:t xml:space="preserve"> </w:t>
    </w:r>
    <w:proofErr w:type="spellStart"/>
    <w:proofErr w:type="gramStart"/>
    <w:r w:rsidR="007552EF">
      <w:t>Brook,Cycle</w:t>
    </w:r>
    <w:proofErr w:type="spellEnd"/>
    <w:proofErr w:type="gramEnd"/>
    <w:r w:rsidR="007552EF">
      <w:t>/Foot Path</w:t>
    </w:r>
  </w:p>
  <w:p w14:paraId="1E93A0D4" w14:textId="77777777" w:rsidR="00F82BE2" w:rsidRDefault="00000000" w:rsidP="001D0E85">
    <w:pPr>
      <w:pStyle w:val="Header"/>
      <w:tabs>
        <w:tab w:val="left" w:pos="570"/>
      </w:tabs>
      <w:jc w:val="right"/>
    </w:pPr>
    <w:r>
      <w:t>Client: North Northants Council</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97A975" w14:textId="77777777" w:rsidR="005C6B3B" w:rsidRDefault="00000000" w:rsidP="005C6B3B">
    <w:pPr>
      <w:pStyle w:val="Header"/>
      <w:jc w:val="right"/>
    </w:pPr>
    <w:r>
      <w:t>template - Prelims template – Prelims Template MW 2024</w:t>
    </w:r>
  </w:p>
  <w:p w14:paraId="754CA95E" w14:textId="77777777" w:rsidR="00F3163A" w:rsidRPr="005C6B3B" w:rsidRDefault="00000000" w:rsidP="005C6B3B">
    <w:pPr>
      <w:pStyle w:val="Header"/>
      <w:tabs>
        <w:tab w:val="left" w:pos="570"/>
      </w:tabs>
      <w:jc w:val="right"/>
    </w:pPr>
    <w:r>
      <w:t>Client: North Northants Council</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D76E9" w14:textId="77777777" w:rsidR="0031702D" w:rsidRPr="00F3163A" w:rsidRDefault="0031702D" w:rsidP="00F316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9DD09FC"/>
    <w:multiLevelType w:val="hybridMultilevel"/>
    <w:tmpl w:val="70F85264"/>
    <w:lvl w:ilvl="0" w:tplc="80B2A48E">
      <w:start w:val="120"/>
      <w:numFmt w:val="decimal"/>
      <w:lvlText w:val="%1"/>
      <w:lvlJc w:val="left"/>
      <w:pPr>
        <w:ind w:left="750" w:hanging="390"/>
      </w:pPr>
      <w:rPr>
        <w:rFonts w:hint="default"/>
        <w:color w:val="595959" w:themeColor="text1" w:themeTint="A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41B155AC"/>
    <w:multiLevelType w:val="multilevel"/>
    <w:tmpl w:val="196822D6"/>
    <w:numStyleLink w:val="chorus-clause-row-list"/>
  </w:abstractNum>
  <w:abstractNum w:abstractNumId="2" w15:restartNumberingAfterBreak="0">
    <w:nsid w:val="597639EB"/>
    <w:multiLevelType w:val="multilevel"/>
    <w:tmpl w:val="B33C89E6"/>
    <w:styleLink w:val="chorus-clause-row-value-bullet-list"/>
    <w:lvl w:ilvl="0">
      <w:start w:val="1"/>
      <w:numFmt w:val="bullet"/>
      <w:pStyle w:val="chorus-clause-row-value-bullet-list-item"/>
      <w:lvlText w:val=""/>
      <w:lvlJc w:val="left"/>
      <w:pPr>
        <w:ind w:left="714" w:hanging="357"/>
      </w:pPr>
      <w:rPr>
        <w:rFonts w:ascii="Symbol" w:hAnsi="Symbol" w:hint="default"/>
        <w:b w:val="0"/>
        <w:i w:val="0"/>
        <w:strike w:val="0"/>
        <w:color w:val="auto"/>
        <w:u w:val="none"/>
        <w:vertAlign w:val="baseline"/>
      </w:rPr>
    </w:lvl>
    <w:lvl w:ilvl="1">
      <w:start w:val="1"/>
      <w:numFmt w:val="bullet"/>
      <w:lvlText w:val="o"/>
      <w:lvlJc w:val="left"/>
      <w:pPr>
        <w:ind w:left="1071" w:hanging="357"/>
      </w:pPr>
      <w:rPr>
        <w:rFonts w:ascii="Courier New" w:hAnsi="Courier New" w:hint="default"/>
      </w:rPr>
    </w:lvl>
    <w:lvl w:ilvl="2">
      <w:start w:val="1"/>
      <w:numFmt w:val="bullet"/>
      <w:lvlText w:val=""/>
      <w:lvlJc w:val="left"/>
      <w:pPr>
        <w:ind w:left="1428" w:hanging="357"/>
      </w:pPr>
      <w:rPr>
        <w:rFonts w:ascii="Wingdings" w:hAnsi="Wingdings" w:hint="default"/>
      </w:rPr>
    </w:lvl>
    <w:lvl w:ilvl="3">
      <w:start w:val="1"/>
      <w:numFmt w:val="bullet"/>
      <w:lvlText w:val=""/>
      <w:lvlJc w:val="left"/>
      <w:pPr>
        <w:ind w:left="1785" w:hanging="357"/>
      </w:pPr>
      <w:rPr>
        <w:rFonts w:ascii="Symbol" w:hAnsi="Symbol" w:hint="default"/>
      </w:rPr>
    </w:lvl>
    <w:lvl w:ilvl="4">
      <w:start w:val="1"/>
      <w:numFmt w:val="bullet"/>
      <w:lvlText w:val="o"/>
      <w:lvlJc w:val="left"/>
      <w:pPr>
        <w:ind w:left="2142" w:hanging="357"/>
      </w:pPr>
      <w:rPr>
        <w:rFonts w:ascii="Courier New" w:hAnsi="Courier New" w:cs="Courier New" w:hint="default"/>
      </w:rPr>
    </w:lvl>
    <w:lvl w:ilvl="5">
      <w:start w:val="1"/>
      <w:numFmt w:val="bullet"/>
      <w:lvlText w:val=""/>
      <w:lvlJc w:val="left"/>
      <w:pPr>
        <w:ind w:left="2499" w:hanging="357"/>
      </w:pPr>
      <w:rPr>
        <w:rFonts w:ascii="Wingdings" w:hAnsi="Wingdings" w:hint="default"/>
      </w:rPr>
    </w:lvl>
    <w:lvl w:ilvl="6">
      <w:start w:val="1"/>
      <w:numFmt w:val="bullet"/>
      <w:lvlText w:val=""/>
      <w:lvlJc w:val="left"/>
      <w:pPr>
        <w:ind w:left="2856" w:hanging="357"/>
      </w:pPr>
      <w:rPr>
        <w:rFonts w:ascii="Symbol" w:hAnsi="Symbol" w:hint="default"/>
      </w:rPr>
    </w:lvl>
    <w:lvl w:ilvl="7">
      <w:start w:val="1"/>
      <w:numFmt w:val="bullet"/>
      <w:lvlText w:val="o"/>
      <w:lvlJc w:val="left"/>
      <w:pPr>
        <w:ind w:left="3213" w:hanging="357"/>
      </w:pPr>
      <w:rPr>
        <w:rFonts w:ascii="Courier New" w:hAnsi="Courier New" w:cs="Courier New" w:hint="default"/>
      </w:rPr>
    </w:lvl>
    <w:lvl w:ilvl="8">
      <w:start w:val="1"/>
      <w:numFmt w:val="bullet"/>
      <w:lvlText w:val=""/>
      <w:lvlJc w:val="left"/>
      <w:pPr>
        <w:ind w:left="3570" w:hanging="357"/>
      </w:pPr>
      <w:rPr>
        <w:rFonts w:ascii="Wingdings" w:hAnsi="Wingdings" w:hint="default"/>
      </w:rPr>
    </w:lvl>
  </w:abstractNum>
  <w:abstractNum w:abstractNumId="3" w15:restartNumberingAfterBreak="0">
    <w:nsid w:val="619F56D6"/>
    <w:multiLevelType w:val="multilevel"/>
    <w:tmpl w:val="13D8CD12"/>
    <w:styleLink w:val="chorus-clause-row-bullet-list"/>
    <w:lvl w:ilvl="0">
      <w:start w:val="1"/>
      <w:numFmt w:val="bullet"/>
      <w:pStyle w:val="chorus-clause-row-bullet"/>
      <w:lvlText w:val=""/>
      <w:lvlJc w:val="left"/>
      <w:pPr>
        <w:ind w:left="360" w:hanging="360"/>
      </w:pPr>
      <w:rPr>
        <w:rFonts w:ascii="Symbol" w:hAnsi="Symbol" w:hint="default"/>
        <w:b w:val="0"/>
        <w:i w:val="0"/>
        <w:strike w:val="0"/>
        <w:color w:val="auto"/>
        <w:u w:val="none"/>
        <w:vertAlign w:val="baseline"/>
      </w:rPr>
    </w:lvl>
    <w:lvl w:ilvl="1">
      <w:start w:val="1"/>
      <w:numFmt w:val="bullet"/>
      <w:lvlText w:val=""/>
      <w:lvlJc w:val="left"/>
      <w:pPr>
        <w:ind w:left="720" w:hanging="360"/>
      </w:pPr>
      <w:rPr>
        <w:rFonts w:ascii="Symbol" w:hAnsi="Symbol" w:hint="default"/>
        <w:b w:val="0"/>
        <w:i w:val="0"/>
        <w:strike w:val="0"/>
        <w:color w:val="auto"/>
        <w:u w:val="none"/>
        <w:vertAlign w:val="baseline"/>
      </w:rPr>
    </w:lvl>
    <w:lvl w:ilvl="2">
      <w:start w:val="1"/>
      <w:numFmt w:val="bullet"/>
      <w:lvlText w:val=""/>
      <w:lvlJc w:val="left"/>
      <w:pPr>
        <w:ind w:left="1080" w:hanging="360"/>
      </w:pPr>
      <w:rPr>
        <w:rFonts w:ascii="Symbol" w:hAnsi="Symbol" w:hint="default"/>
        <w:color w:val="auto"/>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4" w15:restartNumberingAfterBreak="0">
    <w:nsid w:val="6D646BAC"/>
    <w:multiLevelType w:val="multilevel"/>
    <w:tmpl w:val="196822D6"/>
    <w:styleLink w:val="chorus-clause-row-list"/>
    <w:lvl w:ilvl="0">
      <w:start w:val="1"/>
      <w:numFmt w:val="decimal"/>
      <w:pStyle w:val="chorus-clause-row"/>
      <w:lvlText w:val="%1."/>
      <w:lvlJc w:val="left"/>
      <w:pPr>
        <w:ind w:left="360" w:hanging="360"/>
      </w:pPr>
      <w:rPr>
        <w:rFonts w:hint="default"/>
        <w:b w:val="0"/>
        <w:i w:val="0"/>
        <w:strike w:val="0"/>
        <w:color w:val="000000"/>
        <w:u w:val="none"/>
        <w:vertAlign w:val="baseline"/>
      </w:rPr>
    </w:lvl>
    <w:lvl w:ilvl="1">
      <w:start w:val="1"/>
      <w:numFmt w:val="decimal"/>
      <w:lvlText w:val="%1.%2."/>
      <w:lvlJc w:val="left"/>
      <w:pPr>
        <w:ind w:left="924" w:hanging="564"/>
      </w:pPr>
      <w:rPr>
        <w:rFonts w:hint="default"/>
        <w:b w:val="0"/>
        <w:i w:val="0"/>
        <w:strike w:val="0"/>
        <w:color w:val="000000"/>
        <w:u w:val="none"/>
        <w:vertAlign w:val="baseline"/>
      </w:rPr>
    </w:lvl>
    <w:lvl w:ilvl="2">
      <w:start w:val="1"/>
      <w:numFmt w:val="decimal"/>
      <w:lvlText w:val="%1.%2.%3."/>
      <w:lvlJc w:val="left"/>
      <w:pPr>
        <w:ind w:left="1491" w:hanging="771"/>
      </w:pPr>
      <w:rPr>
        <w:rFonts w:hint="default"/>
      </w:rPr>
    </w:lvl>
    <w:lvl w:ilvl="3">
      <w:start w:val="1"/>
      <w:numFmt w:val="decimal"/>
      <w:lvlText w:val="%1.%2.%3.%4."/>
      <w:lvlJc w:val="left"/>
      <w:pPr>
        <w:ind w:left="2058" w:hanging="978"/>
      </w:pPr>
      <w:rPr>
        <w:rFonts w:hint="default"/>
      </w:rPr>
    </w:lvl>
    <w:lvl w:ilvl="4">
      <w:start w:val="1"/>
      <w:numFmt w:val="decimal"/>
      <w:lvlText w:val="%1.%2.%3.%4.%5."/>
      <w:lvlJc w:val="left"/>
      <w:pPr>
        <w:ind w:left="2625" w:hanging="1185"/>
      </w:pPr>
      <w:rPr>
        <w:rFonts w:hint="default"/>
      </w:rPr>
    </w:lvl>
    <w:lvl w:ilvl="5">
      <w:start w:val="1"/>
      <w:numFmt w:val="decimal"/>
      <w:lvlText w:val="%1.%2.%3.%4.%5.%6."/>
      <w:lvlJc w:val="left"/>
      <w:pPr>
        <w:ind w:left="3192" w:hanging="1392"/>
      </w:pPr>
      <w:rPr>
        <w:rFonts w:hint="default"/>
      </w:rPr>
    </w:lvl>
    <w:lvl w:ilvl="6">
      <w:start w:val="1"/>
      <w:numFmt w:val="decimal"/>
      <w:lvlText w:val="%1.%2.%3.%4.%5.%6.%7."/>
      <w:lvlJc w:val="left"/>
      <w:pPr>
        <w:ind w:left="3759" w:hanging="1599"/>
      </w:pPr>
      <w:rPr>
        <w:rFonts w:hint="default"/>
      </w:rPr>
    </w:lvl>
    <w:lvl w:ilvl="7">
      <w:start w:val="1"/>
      <w:numFmt w:val="decimal"/>
      <w:lvlText w:val="%1.%2.%3.%4.%5.%6.%7.%8."/>
      <w:lvlJc w:val="left"/>
      <w:pPr>
        <w:ind w:left="4326" w:hanging="1806"/>
      </w:pPr>
      <w:rPr>
        <w:rFonts w:hint="default"/>
      </w:rPr>
    </w:lvl>
    <w:lvl w:ilvl="8">
      <w:start w:val="1"/>
      <w:numFmt w:val="decimal"/>
      <w:lvlText w:val="%1.%2.%3.%4.%5.%6.%7.%8.%9."/>
      <w:lvlJc w:val="left"/>
      <w:pPr>
        <w:ind w:left="4893" w:hanging="2013"/>
      </w:pPr>
      <w:rPr>
        <w:rFonts w:hint="default"/>
      </w:rPr>
    </w:lvl>
  </w:abstractNum>
  <w:abstractNum w:abstractNumId="5" w15:restartNumberingAfterBreak="0">
    <w:nsid w:val="788F53B1"/>
    <w:multiLevelType w:val="multilevel"/>
    <w:tmpl w:val="B33C89E6"/>
    <w:numStyleLink w:val="chorus-clause-row-value-bullet-list"/>
  </w:abstractNum>
  <w:abstractNum w:abstractNumId="6" w15:restartNumberingAfterBreak="0">
    <w:nsid w:val="7D6438C7"/>
    <w:multiLevelType w:val="multilevel"/>
    <w:tmpl w:val="196822D6"/>
    <w:numStyleLink w:val="chorus-clause-row-list"/>
  </w:abstractNum>
  <w:abstractNum w:abstractNumId="7" w15:restartNumberingAfterBreak="0">
    <w:nsid w:val="7D6438C8"/>
    <w:multiLevelType w:val="multilevel"/>
    <w:tmpl w:val="196822D6"/>
    <w:numStyleLink w:val="chorus-clause-row-list"/>
  </w:abstractNum>
  <w:abstractNum w:abstractNumId="8" w15:restartNumberingAfterBreak="0">
    <w:nsid w:val="7D6438C9"/>
    <w:multiLevelType w:val="multilevel"/>
    <w:tmpl w:val="196822D6"/>
    <w:numStyleLink w:val="chorus-clause-row-list"/>
  </w:abstractNum>
  <w:abstractNum w:abstractNumId="9" w15:restartNumberingAfterBreak="0">
    <w:nsid w:val="7D6438CA"/>
    <w:multiLevelType w:val="multilevel"/>
    <w:tmpl w:val="196822D6"/>
    <w:numStyleLink w:val="chorus-clause-row-list"/>
  </w:abstractNum>
  <w:abstractNum w:abstractNumId="10" w15:restartNumberingAfterBreak="0">
    <w:nsid w:val="7D6438CB"/>
    <w:multiLevelType w:val="multilevel"/>
    <w:tmpl w:val="196822D6"/>
    <w:numStyleLink w:val="chorus-clause-row-list"/>
  </w:abstractNum>
  <w:abstractNum w:abstractNumId="11" w15:restartNumberingAfterBreak="0">
    <w:nsid w:val="7D6438CC"/>
    <w:multiLevelType w:val="multilevel"/>
    <w:tmpl w:val="196822D6"/>
    <w:numStyleLink w:val="chorus-clause-row-list"/>
  </w:abstractNum>
  <w:abstractNum w:abstractNumId="12" w15:restartNumberingAfterBreak="0">
    <w:nsid w:val="7D6438CD"/>
    <w:multiLevelType w:val="multilevel"/>
    <w:tmpl w:val="196822D6"/>
    <w:numStyleLink w:val="chorus-clause-row-list"/>
  </w:abstractNum>
  <w:abstractNum w:abstractNumId="13" w15:restartNumberingAfterBreak="0">
    <w:nsid w:val="7D6438CE"/>
    <w:multiLevelType w:val="multilevel"/>
    <w:tmpl w:val="196822D6"/>
    <w:numStyleLink w:val="chorus-clause-row-list"/>
  </w:abstractNum>
  <w:abstractNum w:abstractNumId="14" w15:restartNumberingAfterBreak="0">
    <w:nsid w:val="7D6438CF"/>
    <w:multiLevelType w:val="multilevel"/>
    <w:tmpl w:val="196822D6"/>
    <w:numStyleLink w:val="chorus-clause-row-list"/>
  </w:abstractNum>
  <w:abstractNum w:abstractNumId="15" w15:restartNumberingAfterBreak="0">
    <w:nsid w:val="7D6438D0"/>
    <w:multiLevelType w:val="multilevel"/>
    <w:tmpl w:val="196822D6"/>
    <w:numStyleLink w:val="chorus-clause-row-list"/>
  </w:abstractNum>
  <w:abstractNum w:abstractNumId="16" w15:restartNumberingAfterBreak="0">
    <w:nsid w:val="7D6438D1"/>
    <w:multiLevelType w:val="multilevel"/>
    <w:tmpl w:val="196822D6"/>
    <w:numStyleLink w:val="chorus-clause-row-list"/>
  </w:abstractNum>
  <w:abstractNum w:abstractNumId="17" w15:restartNumberingAfterBreak="0">
    <w:nsid w:val="7D6438D2"/>
    <w:multiLevelType w:val="multilevel"/>
    <w:tmpl w:val="196822D6"/>
    <w:numStyleLink w:val="chorus-clause-row-list"/>
  </w:abstractNum>
  <w:abstractNum w:abstractNumId="18" w15:restartNumberingAfterBreak="0">
    <w:nsid w:val="7D6438D3"/>
    <w:multiLevelType w:val="multilevel"/>
    <w:tmpl w:val="196822D6"/>
    <w:numStyleLink w:val="chorus-clause-row-list"/>
  </w:abstractNum>
  <w:abstractNum w:abstractNumId="19" w15:restartNumberingAfterBreak="0">
    <w:nsid w:val="7D6438D4"/>
    <w:multiLevelType w:val="multilevel"/>
    <w:tmpl w:val="196822D6"/>
    <w:numStyleLink w:val="chorus-clause-row-list"/>
  </w:abstractNum>
  <w:abstractNum w:abstractNumId="20" w15:restartNumberingAfterBreak="0">
    <w:nsid w:val="7D6438D5"/>
    <w:multiLevelType w:val="multilevel"/>
    <w:tmpl w:val="196822D6"/>
    <w:numStyleLink w:val="chorus-clause-row-list"/>
  </w:abstractNum>
  <w:abstractNum w:abstractNumId="21" w15:restartNumberingAfterBreak="0">
    <w:nsid w:val="7D6438D6"/>
    <w:multiLevelType w:val="multilevel"/>
    <w:tmpl w:val="196822D6"/>
    <w:numStyleLink w:val="chorus-clause-row-list"/>
  </w:abstractNum>
  <w:abstractNum w:abstractNumId="22" w15:restartNumberingAfterBreak="0">
    <w:nsid w:val="7D6438D7"/>
    <w:multiLevelType w:val="multilevel"/>
    <w:tmpl w:val="196822D6"/>
    <w:numStyleLink w:val="chorus-clause-row-list"/>
  </w:abstractNum>
  <w:abstractNum w:abstractNumId="23" w15:restartNumberingAfterBreak="0">
    <w:nsid w:val="7D6438D8"/>
    <w:multiLevelType w:val="multilevel"/>
    <w:tmpl w:val="196822D6"/>
    <w:numStyleLink w:val="chorus-clause-row-list"/>
  </w:abstractNum>
  <w:abstractNum w:abstractNumId="24" w15:restartNumberingAfterBreak="0">
    <w:nsid w:val="7D6438D9"/>
    <w:multiLevelType w:val="multilevel"/>
    <w:tmpl w:val="196822D6"/>
    <w:numStyleLink w:val="chorus-clause-row-list"/>
  </w:abstractNum>
  <w:abstractNum w:abstractNumId="25" w15:restartNumberingAfterBreak="0">
    <w:nsid w:val="7D6438DA"/>
    <w:multiLevelType w:val="multilevel"/>
    <w:tmpl w:val="196822D6"/>
    <w:numStyleLink w:val="chorus-clause-row-list"/>
  </w:abstractNum>
  <w:abstractNum w:abstractNumId="26" w15:restartNumberingAfterBreak="0">
    <w:nsid w:val="7D6438DB"/>
    <w:multiLevelType w:val="multilevel"/>
    <w:tmpl w:val="196822D6"/>
    <w:numStyleLink w:val="chorus-clause-row-list"/>
  </w:abstractNum>
  <w:abstractNum w:abstractNumId="27" w15:restartNumberingAfterBreak="0">
    <w:nsid w:val="7D6438DC"/>
    <w:multiLevelType w:val="multilevel"/>
    <w:tmpl w:val="196822D6"/>
    <w:numStyleLink w:val="chorus-clause-row-list"/>
  </w:abstractNum>
  <w:abstractNum w:abstractNumId="28" w15:restartNumberingAfterBreak="0">
    <w:nsid w:val="7D6438DD"/>
    <w:multiLevelType w:val="multilevel"/>
    <w:tmpl w:val="196822D6"/>
    <w:numStyleLink w:val="chorus-clause-row-list"/>
  </w:abstractNum>
  <w:abstractNum w:abstractNumId="29" w15:restartNumberingAfterBreak="0">
    <w:nsid w:val="7D6438DE"/>
    <w:multiLevelType w:val="multilevel"/>
    <w:tmpl w:val="196822D6"/>
    <w:numStyleLink w:val="chorus-clause-row-list"/>
  </w:abstractNum>
  <w:abstractNum w:abstractNumId="30" w15:restartNumberingAfterBreak="0">
    <w:nsid w:val="7D6438DF"/>
    <w:multiLevelType w:val="multilevel"/>
    <w:tmpl w:val="13D8CD12"/>
    <w:numStyleLink w:val="chorus-clause-row-bullet-list"/>
  </w:abstractNum>
  <w:abstractNum w:abstractNumId="31" w15:restartNumberingAfterBreak="0">
    <w:nsid w:val="7D6438E0"/>
    <w:multiLevelType w:val="multilevel"/>
    <w:tmpl w:val="13D8CD12"/>
    <w:numStyleLink w:val="chorus-clause-row-bullet-list"/>
  </w:abstractNum>
  <w:abstractNum w:abstractNumId="32" w15:restartNumberingAfterBreak="0">
    <w:nsid w:val="7D6438E1"/>
    <w:multiLevelType w:val="multilevel"/>
    <w:tmpl w:val="13D8CD12"/>
    <w:numStyleLink w:val="chorus-clause-row-bullet-list"/>
  </w:abstractNum>
  <w:abstractNum w:abstractNumId="33" w15:restartNumberingAfterBreak="0">
    <w:nsid w:val="7D6438E2"/>
    <w:multiLevelType w:val="multilevel"/>
    <w:tmpl w:val="13D8CD12"/>
    <w:numStyleLink w:val="chorus-clause-row-bullet-list"/>
  </w:abstractNum>
  <w:abstractNum w:abstractNumId="34" w15:restartNumberingAfterBreak="0">
    <w:nsid w:val="7D6438E3"/>
    <w:multiLevelType w:val="multilevel"/>
    <w:tmpl w:val="13D8CD12"/>
    <w:numStyleLink w:val="chorus-clause-row-bullet-list"/>
  </w:abstractNum>
  <w:abstractNum w:abstractNumId="35" w15:restartNumberingAfterBreak="0">
    <w:nsid w:val="7D6438E4"/>
    <w:multiLevelType w:val="multilevel"/>
    <w:tmpl w:val="13D8CD12"/>
    <w:numStyleLink w:val="chorus-clause-row-bullet-list"/>
  </w:abstractNum>
  <w:abstractNum w:abstractNumId="36" w15:restartNumberingAfterBreak="0">
    <w:nsid w:val="7D6438E5"/>
    <w:multiLevelType w:val="multilevel"/>
    <w:tmpl w:val="13D8CD12"/>
    <w:numStyleLink w:val="chorus-clause-row-bullet-list"/>
  </w:abstractNum>
  <w:abstractNum w:abstractNumId="37" w15:restartNumberingAfterBreak="0">
    <w:nsid w:val="7D6438E6"/>
    <w:multiLevelType w:val="multilevel"/>
    <w:tmpl w:val="13D8CD12"/>
    <w:numStyleLink w:val="chorus-clause-row-bullet-list"/>
  </w:abstractNum>
  <w:abstractNum w:abstractNumId="38" w15:restartNumberingAfterBreak="0">
    <w:nsid w:val="7D6438E7"/>
    <w:multiLevelType w:val="multilevel"/>
    <w:tmpl w:val="13D8CD12"/>
    <w:numStyleLink w:val="chorus-clause-row-bullet-list"/>
  </w:abstractNum>
  <w:abstractNum w:abstractNumId="39" w15:restartNumberingAfterBreak="0">
    <w:nsid w:val="7D6438E8"/>
    <w:multiLevelType w:val="multilevel"/>
    <w:tmpl w:val="13D8CD12"/>
    <w:numStyleLink w:val="chorus-clause-row-bullet-list"/>
  </w:abstractNum>
  <w:abstractNum w:abstractNumId="40" w15:restartNumberingAfterBreak="0">
    <w:nsid w:val="7D6438E9"/>
    <w:multiLevelType w:val="multilevel"/>
    <w:tmpl w:val="13D8CD12"/>
    <w:numStyleLink w:val="chorus-clause-row-bullet-list"/>
  </w:abstractNum>
  <w:abstractNum w:abstractNumId="41" w15:restartNumberingAfterBreak="0">
    <w:nsid w:val="7D6438EA"/>
    <w:multiLevelType w:val="multilevel"/>
    <w:tmpl w:val="13D8CD12"/>
    <w:numStyleLink w:val="chorus-clause-row-bullet-list"/>
  </w:abstractNum>
  <w:abstractNum w:abstractNumId="42" w15:restartNumberingAfterBreak="0">
    <w:nsid w:val="7D6438EB"/>
    <w:multiLevelType w:val="multilevel"/>
    <w:tmpl w:val="13D8CD12"/>
    <w:numStyleLink w:val="chorus-clause-row-bullet-list"/>
  </w:abstractNum>
  <w:abstractNum w:abstractNumId="43" w15:restartNumberingAfterBreak="0">
    <w:nsid w:val="7D6438EC"/>
    <w:multiLevelType w:val="multilevel"/>
    <w:tmpl w:val="13D8CD12"/>
    <w:numStyleLink w:val="chorus-clause-row-bullet-list"/>
  </w:abstractNum>
  <w:abstractNum w:abstractNumId="44" w15:restartNumberingAfterBreak="0">
    <w:nsid w:val="7D6438ED"/>
    <w:multiLevelType w:val="multilevel"/>
    <w:tmpl w:val="13D8CD12"/>
    <w:numStyleLink w:val="chorus-clause-row-bullet-list"/>
  </w:abstractNum>
  <w:abstractNum w:abstractNumId="45" w15:restartNumberingAfterBreak="0">
    <w:nsid w:val="7D6438EE"/>
    <w:multiLevelType w:val="multilevel"/>
    <w:tmpl w:val="13D8CD12"/>
    <w:numStyleLink w:val="chorus-clause-row-bullet-list"/>
  </w:abstractNum>
  <w:abstractNum w:abstractNumId="46" w15:restartNumberingAfterBreak="0">
    <w:nsid w:val="7D6438EF"/>
    <w:multiLevelType w:val="multilevel"/>
    <w:tmpl w:val="13D8CD12"/>
    <w:numStyleLink w:val="chorus-clause-row-bullet-list"/>
  </w:abstractNum>
  <w:abstractNum w:abstractNumId="47" w15:restartNumberingAfterBreak="0">
    <w:nsid w:val="7D6438F0"/>
    <w:multiLevelType w:val="multilevel"/>
    <w:tmpl w:val="13D8CD12"/>
    <w:numStyleLink w:val="chorus-clause-row-bullet-list"/>
  </w:abstractNum>
  <w:abstractNum w:abstractNumId="48" w15:restartNumberingAfterBreak="0">
    <w:nsid w:val="7D6438F1"/>
    <w:multiLevelType w:val="multilevel"/>
    <w:tmpl w:val="13D8CD12"/>
    <w:numStyleLink w:val="chorus-clause-row-bullet-list"/>
  </w:abstractNum>
  <w:abstractNum w:abstractNumId="49" w15:restartNumberingAfterBreak="0">
    <w:nsid w:val="7D6438F2"/>
    <w:multiLevelType w:val="multilevel"/>
    <w:tmpl w:val="13D8CD12"/>
    <w:numStyleLink w:val="chorus-clause-row-bullet-list"/>
  </w:abstractNum>
  <w:abstractNum w:abstractNumId="50" w15:restartNumberingAfterBreak="0">
    <w:nsid w:val="7D6438F3"/>
    <w:multiLevelType w:val="multilevel"/>
    <w:tmpl w:val="13D8CD12"/>
    <w:numStyleLink w:val="chorus-clause-row-bullet-list"/>
  </w:abstractNum>
  <w:abstractNum w:abstractNumId="51" w15:restartNumberingAfterBreak="0">
    <w:nsid w:val="7D6438F4"/>
    <w:multiLevelType w:val="multilevel"/>
    <w:tmpl w:val="13D8CD12"/>
    <w:numStyleLink w:val="chorus-clause-row-bullet-list"/>
  </w:abstractNum>
  <w:abstractNum w:abstractNumId="52" w15:restartNumberingAfterBreak="0">
    <w:nsid w:val="7D6438F5"/>
    <w:multiLevelType w:val="multilevel"/>
    <w:tmpl w:val="13D8CD12"/>
    <w:numStyleLink w:val="chorus-clause-row-bullet-list"/>
  </w:abstractNum>
  <w:abstractNum w:abstractNumId="53" w15:restartNumberingAfterBreak="0">
    <w:nsid w:val="7D6438F6"/>
    <w:multiLevelType w:val="multilevel"/>
    <w:tmpl w:val="13D8CD12"/>
    <w:numStyleLink w:val="chorus-clause-row-bullet-list"/>
  </w:abstractNum>
  <w:abstractNum w:abstractNumId="54" w15:restartNumberingAfterBreak="0">
    <w:nsid w:val="7D6438F7"/>
    <w:multiLevelType w:val="multilevel"/>
    <w:tmpl w:val="13D8CD12"/>
    <w:numStyleLink w:val="chorus-clause-row-bullet-list"/>
  </w:abstractNum>
  <w:abstractNum w:abstractNumId="55" w15:restartNumberingAfterBreak="0">
    <w:nsid w:val="7D6438F8"/>
    <w:multiLevelType w:val="multilevel"/>
    <w:tmpl w:val="13D8CD12"/>
    <w:numStyleLink w:val="chorus-clause-row-bullet-list"/>
  </w:abstractNum>
  <w:abstractNum w:abstractNumId="56" w15:restartNumberingAfterBreak="0">
    <w:nsid w:val="7D6438F9"/>
    <w:multiLevelType w:val="multilevel"/>
    <w:tmpl w:val="13D8CD12"/>
    <w:numStyleLink w:val="chorus-clause-row-bullet-list"/>
  </w:abstractNum>
  <w:abstractNum w:abstractNumId="57" w15:restartNumberingAfterBreak="0">
    <w:nsid w:val="7D6438FA"/>
    <w:multiLevelType w:val="multilevel"/>
    <w:tmpl w:val="13D8CD12"/>
    <w:numStyleLink w:val="chorus-clause-row-bullet-list"/>
  </w:abstractNum>
  <w:abstractNum w:abstractNumId="58" w15:restartNumberingAfterBreak="0">
    <w:nsid w:val="7D6438FB"/>
    <w:multiLevelType w:val="multilevel"/>
    <w:tmpl w:val="13D8CD12"/>
    <w:numStyleLink w:val="chorus-clause-row-bullet-list"/>
  </w:abstractNum>
  <w:abstractNum w:abstractNumId="59" w15:restartNumberingAfterBreak="0">
    <w:nsid w:val="7D6438FC"/>
    <w:multiLevelType w:val="multilevel"/>
    <w:tmpl w:val="13D8CD12"/>
    <w:numStyleLink w:val="chorus-clause-row-bullet-list"/>
  </w:abstractNum>
  <w:abstractNum w:abstractNumId="60" w15:restartNumberingAfterBreak="0">
    <w:nsid w:val="7D6438FD"/>
    <w:multiLevelType w:val="multilevel"/>
    <w:tmpl w:val="13D8CD12"/>
    <w:numStyleLink w:val="chorus-clause-row-bullet-list"/>
  </w:abstractNum>
  <w:abstractNum w:abstractNumId="61" w15:restartNumberingAfterBreak="0">
    <w:nsid w:val="7D6438FF"/>
    <w:multiLevelType w:val="multilevel"/>
    <w:tmpl w:val="13D8CD12"/>
    <w:numStyleLink w:val="chorus-clause-row-bullet-list"/>
  </w:abstractNum>
  <w:abstractNum w:abstractNumId="62" w15:restartNumberingAfterBreak="0">
    <w:nsid w:val="7D643900"/>
    <w:multiLevelType w:val="multilevel"/>
    <w:tmpl w:val="13D8CD12"/>
    <w:numStyleLink w:val="chorus-clause-row-bullet-list"/>
  </w:abstractNum>
  <w:abstractNum w:abstractNumId="63" w15:restartNumberingAfterBreak="0">
    <w:nsid w:val="7D643901"/>
    <w:multiLevelType w:val="multilevel"/>
    <w:tmpl w:val="13D8CD12"/>
    <w:numStyleLink w:val="chorus-clause-row-bullet-list"/>
  </w:abstractNum>
  <w:abstractNum w:abstractNumId="64" w15:restartNumberingAfterBreak="0">
    <w:nsid w:val="7D643902"/>
    <w:multiLevelType w:val="multilevel"/>
    <w:tmpl w:val="13D8CD12"/>
    <w:numStyleLink w:val="chorus-clause-row-bullet-list"/>
  </w:abstractNum>
  <w:abstractNum w:abstractNumId="65" w15:restartNumberingAfterBreak="0">
    <w:nsid w:val="7D643903"/>
    <w:multiLevelType w:val="multilevel"/>
    <w:tmpl w:val="13D8CD12"/>
    <w:numStyleLink w:val="chorus-clause-row-bullet-list"/>
  </w:abstractNum>
  <w:abstractNum w:abstractNumId="66" w15:restartNumberingAfterBreak="0">
    <w:nsid w:val="7D643904"/>
    <w:multiLevelType w:val="multilevel"/>
    <w:tmpl w:val="13D8CD12"/>
    <w:numStyleLink w:val="chorus-clause-row-bullet-list"/>
  </w:abstractNum>
  <w:abstractNum w:abstractNumId="67" w15:restartNumberingAfterBreak="0">
    <w:nsid w:val="7D643905"/>
    <w:multiLevelType w:val="multilevel"/>
    <w:tmpl w:val="13D8CD12"/>
    <w:numStyleLink w:val="chorus-clause-row-bullet-list"/>
  </w:abstractNum>
  <w:abstractNum w:abstractNumId="68" w15:restartNumberingAfterBreak="0">
    <w:nsid w:val="7D643906"/>
    <w:multiLevelType w:val="multilevel"/>
    <w:tmpl w:val="13D8CD12"/>
    <w:numStyleLink w:val="chorus-clause-row-bullet-list"/>
  </w:abstractNum>
  <w:abstractNum w:abstractNumId="69" w15:restartNumberingAfterBreak="0">
    <w:nsid w:val="7D643907"/>
    <w:multiLevelType w:val="multilevel"/>
    <w:tmpl w:val="13D8CD12"/>
    <w:numStyleLink w:val="chorus-clause-row-bullet-list"/>
  </w:abstractNum>
  <w:abstractNum w:abstractNumId="70" w15:restartNumberingAfterBreak="0">
    <w:nsid w:val="7D643908"/>
    <w:multiLevelType w:val="multilevel"/>
    <w:tmpl w:val="13D8CD12"/>
    <w:numStyleLink w:val="chorus-clause-row-bullet-list"/>
  </w:abstractNum>
  <w:abstractNum w:abstractNumId="71" w15:restartNumberingAfterBreak="0">
    <w:nsid w:val="7D643909"/>
    <w:multiLevelType w:val="multilevel"/>
    <w:tmpl w:val="13D8CD12"/>
    <w:numStyleLink w:val="chorus-clause-row-bullet-list"/>
  </w:abstractNum>
  <w:abstractNum w:abstractNumId="72" w15:restartNumberingAfterBreak="0">
    <w:nsid w:val="7D64390A"/>
    <w:multiLevelType w:val="multilevel"/>
    <w:tmpl w:val="13D8CD12"/>
    <w:numStyleLink w:val="chorus-clause-row-bullet-list"/>
  </w:abstractNum>
  <w:abstractNum w:abstractNumId="73" w15:restartNumberingAfterBreak="0">
    <w:nsid w:val="7D64390B"/>
    <w:multiLevelType w:val="multilevel"/>
    <w:tmpl w:val="13D8CD12"/>
    <w:numStyleLink w:val="chorus-clause-row-bullet-list"/>
  </w:abstractNum>
  <w:abstractNum w:abstractNumId="74" w15:restartNumberingAfterBreak="0">
    <w:nsid w:val="7D64390C"/>
    <w:multiLevelType w:val="multilevel"/>
    <w:tmpl w:val="13D8CD12"/>
    <w:numStyleLink w:val="chorus-clause-row-bullet-list"/>
  </w:abstractNum>
  <w:abstractNum w:abstractNumId="75" w15:restartNumberingAfterBreak="0">
    <w:nsid w:val="7D64390D"/>
    <w:multiLevelType w:val="multilevel"/>
    <w:tmpl w:val="13D8CD12"/>
    <w:numStyleLink w:val="chorus-clause-row-bullet-list"/>
  </w:abstractNum>
  <w:abstractNum w:abstractNumId="76" w15:restartNumberingAfterBreak="0">
    <w:nsid w:val="7D64390E"/>
    <w:multiLevelType w:val="multilevel"/>
    <w:tmpl w:val="13D8CD12"/>
    <w:numStyleLink w:val="chorus-clause-row-bullet-list"/>
  </w:abstractNum>
  <w:abstractNum w:abstractNumId="77" w15:restartNumberingAfterBreak="0">
    <w:nsid w:val="7D64390F"/>
    <w:multiLevelType w:val="multilevel"/>
    <w:tmpl w:val="13D8CD12"/>
    <w:numStyleLink w:val="chorus-clause-row-bullet-list"/>
  </w:abstractNum>
  <w:abstractNum w:abstractNumId="78" w15:restartNumberingAfterBreak="0">
    <w:nsid w:val="7D643910"/>
    <w:multiLevelType w:val="multilevel"/>
    <w:tmpl w:val="13D8CD12"/>
    <w:numStyleLink w:val="chorus-clause-row-bullet-list"/>
  </w:abstractNum>
  <w:abstractNum w:abstractNumId="79" w15:restartNumberingAfterBreak="0">
    <w:nsid w:val="7D643911"/>
    <w:multiLevelType w:val="multilevel"/>
    <w:tmpl w:val="13D8CD12"/>
    <w:numStyleLink w:val="chorus-clause-row-bullet-list"/>
  </w:abstractNum>
  <w:abstractNum w:abstractNumId="80" w15:restartNumberingAfterBreak="0">
    <w:nsid w:val="7D643912"/>
    <w:multiLevelType w:val="multilevel"/>
    <w:tmpl w:val="13D8CD12"/>
    <w:numStyleLink w:val="chorus-clause-row-bullet-list"/>
  </w:abstractNum>
  <w:abstractNum w:abstractNumId="81" w15:restartNumberingAfterBreak="0">
    <w:nsid w:val="7D643913"/>
    <w:multiLevelType w:val="multilevel"/>
    <w:tmpl w:val="13D8CD12"/>
    <w:numStyleLink w:val="chorus-clause-row-bullet-list"/>
  </w:abstractNum>
  <w:abstractNum w:abstractNumId="82" w15:restartNumberingAfterBreak="0">
    <w:nsid w:val="7D643914"/>
    <w:multiLevelType w:val="multilevel"/>
    <w:tmpl w:val="196822D6"/>
    <w:numStyleLink w:val="chorus-clause-row-list"/>
  </w:abstractNum>
  <w:abstractNum w:abstractNumId="83" w15:restartNumberingAfterBreak="0">
    <w:nsid w:val="7D643915"/>
    <w:multiLevelType w:val="multilevel"/>
    <w:tmpl w:val="196822D6"/>
    <w:numStyleLink w:val="chorus-clause-row-list"/>
  </w:abstractNum>
  <w:abstractNum w:abstractNumId="84" w15:restartNumberingAfterBreak="0">
    <w:nsid w:val="7D643916"/>
    <w:multiLevelType w:val="multilevel"/>
    <w:tmpl w:val="196822D6"/>
    <w:numStyleLink w:val="chorus-clause-row-list"/>
  </w:abstractNum>
  <w:abstractNum w:abstractNumId="85" w15:restartNumberingAfterBreak="0">
    <w:nsid w:val="7D643917"/>
    <w:multiLevelType w:val="multilevel"/>
    <w:tmpl w:val="196822D6"/>
    <w:numStyleLink w:val="chorus-clause-row-list"/>
  </w:abstractNum>
  <w:abstractNum w:abstractNumId="86" w15:restartNumberingAfterBreak="0">
    <w:nsid w:val="7D643918"/>
    <w:multiLevelType w:val="multilevel"/>
    <w:tmpl w:val="196822D6"/>
    <w:numStyleLink w:val="chorus-clause-row-list"/>
  </w:abstractNum>
  <w:abstractNum w:abstractNumId="87" w15:restartNumberingAfterBreak="0">
    <w:nsid w:val="7D643919"/>
    <w:multiLevelType w:val="multilevel"/>
    <w:tmpl w:val="196822D6"/>
    <w:numStyleLink w:val="chorus-clause-row-list"/>
  </w:abstractNum>
  <w:abstractNum w:abstractNumId="88" w15:restartNumberingAfterBreak="0">
    <w:nsid w:val="7D64391A"/>
    <w:multiLevelType w:val="multilevel"/>
    <w:tmpl w:val="196822D6"/>
    <w:numStyleLink w:val="chorus-clause-row-list"/>
  </w:abstractNum>
  <w:abstractNum w:abstractNumId="89" w15:restartNumberingAfterBreak="0">
    <w:nsid w:val="7D64391B"/>
    <w:multiLevelType w:val="multilevel"/>
    <w:tmpl w:val="196822D6"/>
    <w:numStyleLink w:val="chorus-clause-row-list"/>
  </w:abstractNum>
  <w:abstractNum w:abstractNumId="90" w15:restartNumberingAfterBreak="0">
    <w:nsid w:val="7D64391C"/>
    <w:multiLevelType w:val="multilevel"/>
    <w:tmpl w:val="196822D6"/>
    <w:numStyleLink w:val="chorus-clause-row-list"/>
  </w:abstractNum>
  <w:abstractNum w:abstractNumId="91" w15:restartNumberingAfterBreak="0">
    <w:nsid w:val="7D64391D"/>
    <w:multiLevelType w:val="multilevel"/>
    <w:tmpl w:val="196822D6"/>
    <w:numStyleLink w:val="chorus-clause-row-list"/>
  </w:abstractNum>
  <w:abstractNum w:abstractNumId="92" w15:restartNumberingAfterBreak="0">
    <w:nsid w:val="7D64391E"/>
    <w:multiLevelType w:val="multilevel"/>
    <w:tmpl w:val="196822D6"/>
    <w:numStyleLink w:val="chorus-clause-row-list"/>
  </w:abstractNum>
  <w:abstractNum w:abstractNumId="93" w15:restartNumberingAfterBreak="0">
    <w:nsid w:val="7D64391F"/>
    <w:multiLevelType w:val="multilevel"/>
    <w:tmpl w:val="196822D6"/>
    <w:numStyleLink w:val="chorus-clause-row-list"/>
  </w:abstractNum>
  <w:abstractNum w:abstractNumId="94" w15:restartNumberingAfterBreak="0">
    <w:nsid w:val="7D643920"/>
    <w:multiLevelType w:val="multilevel"/>
    <w:tmpl w:val="196822D6"/>
    <w:numStyleLink w:val="chorus-clause-row-list"/>
  </w:abstractNum>
  <w:abstractNum w:abstractNumId="95" w15:restartNumberingAfterBreak="0">
    <w:nsid w:val="7D643921"/>
    <w:multiLevelType w:val="multilevel"/>
    <w:tmpl w:val="196822D6"/>
    <w:numStyleLink w:val="chorus-clause-row-list"/>
  </w:abstractNum>
  <w:abstractNum w:abstractNumId="96" w15:restartNumberingAfterBreak="0">
    <w:nsid w:val="7D643922"/>
    <w:multiLevelType w:val="multilevel"/>
    <w:tmpl w:val="196822D6"/>
    <w:numStyleLink w:val="chorus-clause-row-list"/>
  </w:abstractNum>
  <w:abstractNum w:abstractNumId="97" w15:restartNumberingAfterBreak="0">
    <w:nsid w:val="7D643923"/>
    <w:multiLevelType w:val="multilevel"/>
    <w:tmpl w:val="196822D6"/>
    <w:numStyleLink w:val="chorus-clause-row-list"/>
  </w:abstractNum>
  <w:abstractNum w:abstractNumId="98" w15:restartNumberingAfterBreak="0">
    <w:nsid w:val="7D643924"/>
    <w:multiLevelType w:val="multilevel"/>
    <w:tmpl w:val="196822D6"/>
    <w:numStyleLink w:val="chorus-clause-row-list"/>
  </w:abstractNum>
  <w:abstractNum w:abstractNumId="99" w15:restartNumberingAfterBreak="0">
    <w:nsid w:val="7D643925"/>
    <w:multiLevelType w:val="multilevel"/>
    <w:tmpl w:val="196822D6"/>
    <w:numStyleLink w:val="chorus-clause-row-list"/>
  </w:abstractNum>
  <w:abstractNum w:abstractNumId="100" w15:restartNumberingAfterBreak="0">
    <w:nsid w:val="7D643926"/>
    <w:multiLevelType w:val="multilevel"/>
    <w:tmpl w:val="196822D6"/>
    <w:numStyleLink w:val="chorus-clause-row-list"/>
  </w:abstractNum>
  <w:abstractNum w:abstractNumId="101" w15:restartNumberingAfterBreak="0">
    <w:nsid w:val="7D643927"/>
    <w:multiLevelType w:val="multilevel"/>
    <w:tmpl w:val="196822D6"/>
    <w:numStyleLink w:val="chorus-clause-row-list"/>
  </w:abstractNum>
  <w:abstractNum w:abstractNumId="102" w15:restartNumberingAfterBreak="0">
    <w:nsid w:val="7D643928"/>
    <w:multiLevelType w:val="multilevel"/>
    <w:tmpl w:val="196822D6"/>
    <w:numStyleLink w:val="chorus-clause-row-list"/>
  </w:abstractNum>
  <w:abstractNum w:abstractNumId="103" w15:restartNumberingAfterBreak="0">
    <w:nsid w:val="7D643929"/>
    <w:multiLevelType w:val="multilevel"/>
    <w:tmpl w:val="B33C89E6"/>
    <w:numStyleLink w:val="chorus-clause-row-value-bullet-list"/>
  </w:abstractNum>
  <w:abstractNum w:abstractNumId="104" w15:restartNumberingAfterBreak="0">
    <w:nsid w:val="7D64392A"/>
    <w:multiLevelType w:val="multilevel"/>
    <w:tmpl w:val="196822D6"/>
    <w:numStyleLink w:val="chorus-clause-row-list"/>
  </w:abstractNum>
  <w:abstractNum w:abstractNumId="105" w15:restartNumberingAfterBreak="0">
    <w:nsid w:val="7D64392B"/>
    <w:multiLevelType w:val="multilevel"/>
    <w:tmpl w:val="196822D6"/>
    <w:numStyleLink w:val="chorus-clause-row-list"/>
  </w:abstractNum>
  <w:abstractNum w:abstractNumId="106" w15:restartNumberingAfterBreak="0">
    <w:nsid w:val="7D64392C"/>
    <w:multiLevelType w:val="multilevel"/>
    <w:tmpl w:val="196822D6"/>
    <w:numStyleLink w:val="chorus-clause-row-list"/>
  </w:abstractNum>
  <w:abstractNum w:abstractNumId="107" w15:restartNumberingAfterBreak="0">
    <w:nsid w:val="7D64392D"/>
    <w:multiLevelType w:val="multilevel"/>
    <w:tmpl w:val="196822D6"/>
    <w:numStyleLink w:val="chorus-clause-row-list"/>
  </w:abstractNum>
  <w:abstractNum w:abstractNumId="108" w15:restartNumberingAfterBreak="0">
    <w:nsid w:val="7D64392E"/>
    <w:multiLevelType w:val="multilevel"/>
    <w:tmpl w:val="196822D6"/>
    <w:numStyleLink w:val="chorus-clause-row-list"/>
  </w:abstractNum>
  <w:abstractNum w:abstractNumId="109" w15:restartNumberingAfterBreak="0">
    <w:nsid w:val="7D64392F"/>
    <w:multiLevelType w:val="multilevel"/>
    <w:tmpl w:val="196822D6"/>
    <w:numStyleLink w:val="chorus-clause-row-list"/>
  </w:abstractNum>
  <w:abstractNum w:abstractNumId="110" w15:restartNumberingAfterBreak="0">
    <w:nsid w:val="7D643930"/>
    <w:multiLevelType w:val="multilevel"/>
    <w:tmpl w:val="196822D6"/>
    <w:numStyleLink w:val="chorus-clause-row-list"/>
  </w:abstractNum>
  <w:abstractNum w:abstractNumId="111" w15:restartNumberingAfterBreak="0">
    <w:nsid w:val="7D643931"/>
    <w:multiLevelType w:val="multilevel"/>
    <w:tmpl w:val="196822D6"/>
    <w:numStyleLink w:val="chorus-clause-row-list"/>
  </w:abstractNum>
  <w:abstractNum w:abstractNumId="112" w15:restartNumberingAfterBreak="0">
    <w:nsid w:val="7D643932"/>
    <w:multiLevelType w:val="multilevel"/>
    <w:tmpl w:val="196822D6"/>
    <w:numStyleLink w:val="chorus-clause-row-list"/>
  </w:abstractNum>
  <w:abstractNum w:abstractNumId="113" w15:restartNumberingAfterBreak="0">
    <w:nsid w:val="7D643933"/>
    <w:multiLevelType w:val="multilevel"/>
    <w:tmpl w:val="196822D6"/>
    <w:numStyleLink w:val="chorus-clause-row-list"/>
  </w:abstractNum>
  <w:abstractNum w:abstractNumId="114" w15:restartNumberingAfterBreak="0">
    <w:nsid w:val="7D643934"/>
    <w:multiLevelType w:val="multilevel"/>
    <w:tmpl w:val="196822D6"/>
    <w:numStyleLink w:val="chorus-clause-row-list"/>
  </w:abstractNum>
  <w:abstractNum w:abstractNumId="115" w15:restartNumberingAfterBreak="0">
    <w:nsid w:val="7D643935"/>
    <w:multiLevelType w:val="multilevel"/>
    <w:tmpl w:val="196822D6"/>
    <w:numStyleLink w:val="chorus-clause-row-list"/>
  </w:abstractNum>
  <w:abstractNum w:abstractNumId="116" w15:restartNumberingAfterBreak="0">
    <w:nsid w:val="7D643936"/>
    <w:multiLevelType w:val="multilevel"/>
    <w:tmpl w:val="196822D6"/>
    <w:numStyleLink w:val="chorus-clause-row-list"/>
  </w:abstractNum>
  <w:abstractNum w:abstractNumId="117" w15:restartNumberingAfterBreak="0">
    <w:nsid w:val="7D643937"/>
    <w:multiLevelType w:val="multilevel"/>
    <w:tmpl w:val="196822D6"/>
    <w:numStyleLink w:val="chorus-clause-row-list"/>
  </w:abstractNum>
  <w:abstractNum w:abstractNumId="118" w15:restartNumberingAfterBreak="0">
    <w:nsid w:val="7D643938"/>
    <w:multiLevelType w:val="multilevel"/>
    <w:tmpl w:val="196822D6"/>
    <w:numStyleLink w:val="chorus-clause-row-list"/>
  </w:abstractNum>
  <w:abstractNum w:abstractNumId="119" w15:restartNumberingAfterBreak="0">
    <w:nsid w:val="7D643939"/>
    <w:multiLevelType w:val="multilevel"/>
    <w:tmpl w:val="196822D6"/>
    <w:numStyleLink w:val="chorus-clause-row-list"/>
  </w:abstractNum>
  <w:abstractNum w:abstractNumId="120" w15:restartNumberingAfterBreak="0">
    <w:nsid w:val="7D64393A"/>
    <w:multiLevelType w:val="multilevel"/>
    <w:tmpl w:val="196822D6"/>
    <w:numStyleLink w:val="chorus-clause-row-list"/>
  </w:abstractNum>
  <w:abstractNum w:abstractNumId="121" w15:restartNumberingAfterBreak="0">
    <w:nsid w:val="7D64393B"/>
    <w:multiLevelType w:val="multilevel"/>
    <w:tmpl w:val="196822D6"/>
    <w:numStyleLink w:val="chorus-clause-row-list"/>
  </w:abstractNum>
  <w:abstractNum w:abstractNumId="122" w15:restartNumberingAfterBreak="0">
    <w:nsid w:val="7D64393C"/>
    <w:multiLevelType w:val="multilevel"/>
    <w:tmpl w:val="196822D6"/>
    <w:numStyleLink w:val="chorus-clause-row-list"/>
  </w:abstractNum>
  <w:abstractNum w:abstractNumId="123" w15:restartNumberingAfterBreak="0">
    <w:nsid w:val="7D64393D"/>
    <w:multiLevelType w:val="multilevel"/>
    <w:tmpl w:val="B33C89E6"/>
    <w:numStyleLink w:val="chorus-clause-row-value-bullet-list"/>
  </w:abstractNum>
  <w:abstractNum w:abstractNumId="124" w15:restartNumberingAfterBreak="0">
    <w:nsid w:val="7D64393E"/>
    <w:multiLevelType w:val="multilevel"/>
    <w:tmpl w:val="196822D6"/>
    <w:numStyleLink w:val="chorus-clause-row-list"/>
  </w:abstractNum>
  <w:abstractNum w:abstractNumId="125" w15:restartNumberingAfterBreak="0">
    <w:nsid w:val="7D64393F"/>
    <w:multiLevelType w:val="multilevel"/>
    <w:tmpl w:val="196822D6"/>
    <w:numStyleLink w:val="chorus-clause-row-list"/>
  </w:abstractNum>
  <w:abstractNum w:abstractNumId="126" w15:restartNumberingAfterBreak="0">
    <w:nsid w:val="7D643940"/>
    <w:multiLevelType w:val="multilevel"/>
    <w:tmpl w:val="196822D6"/>
    <w:numStyleLink w:val="chorus-clause-row-list"/>
  </w:abstractNum>
  <w:abstractNum w:abstractNumId="127" w15:restartNumberingAfterBreak="0">
    <w:nsid w:val="7D643941"/>
    <w:multiLevelType w:val="multilevel"/>
    <w:tmpl w:val="196822D6"/>
    <w:numStyleLink w:val="chorus-clause-row-list"/>
  </w:abstractNum>
  <w:abstractNum w:abstractNumId="128" w15:restartNumberingAfterBreak="0">
    <w:nsid w:val="7D643942"/>
    <w:multiLevelType w:val="multilevel"/>
    <w:tmpl w:val="B33C89E6"/>
    <w:numStyleLink w:val="chorus-clause-row-value-bullet-list"/>
  </w:abstractNum>
  <w:abstractNum w:abstractNumId="129" w15:restartNumberingAfterBreak="0">
    <w:nsid w:val="7D643943"/>
    <w:multiLevelType w:val="multilevel"/>
    <w:tmpl w:val="196822D6"/>
    <w:numStyleLink w:val="chorus-clause-row-list"/>
  </w:abstractNum>
  <w:abstractNum w:abstractNumId="130" w15:restartNumberingAfterBreak="0">
    <w:nsid w:val="7D643944"/>
    <w:multiLevelType w:val="multilevel"/>
    <w:tmpl w:val="196822D6"/>
    <w:numStyleLink w:val="chorus-clause-row-list"/>
  </w:abstractNum>
  <w:abstractNum w:abstractNumId="131" w15:restartNumberingAfterBreak="0">
    <w:nsid w:val="7D643945"/>
    <w:multiLevelType w:val="multilevel"/>
    <w:tmpl w:val="196822D6"/>
    <w:numStyleLink w:val="chorus-clause-row-list"/>
  </w:abstractNum>
  <w:abstractNum w:abstractNumId="132" w15:restartNumberingAfterBreak="0">
    <w:nsid w:val="7D643946"/>
    <w:multiLevelType w:val="multilevel"/>
    <w:tmpl w:val="196822D6"/>
    <w:numStyleLink w:val="chorus-clause-row-list"/>
  </w:abstractNum>
  <w:abstractNum w:abstractNumId="133" w15:restartNumberingAfterBreak="0">
    <w:nsid w:val="7D643947"/>
    <w:multiLevelType w:val="multilevel"/>
    <w:tmpl w:val="196822D6"/>
    <w:numStyleLink w:val="chorus-clause-row-list"/>
  </w:abstractNum>
  <w:abstractNum w:abstractNumId="134" w15:restartNumberingAfterBreak="0">
    <w:nsid w:val="7D643948"/>
    <w:multiLevelType w:val="multilevel"/>
    <w:tmpl w:val="196822D6"/>
    <w:numStyleLink w:val="chorus-clause-row-list"/>
  </w:abstractNum>
  <w:abstractNum w:abstractNumId="135" w15:restartNumberingAfterBreak="0">
    <w:nsid w:val="7D643949"/>
    <w:multiLevelType w:val="multilevel"/>
    <w:tmpl w:val="B33C89E6"/>
    <w:numStyleLink w:val="chorus-clause-row-value-bullet-list"/>
  </w:abstractNum>
  <w:abstractNum w:abstractNumId="136" w15:restartNumberingAfterBreak="0">
    <w:nsid w:val="7D64394A"/>
    <w:multiLevelType w:val="multilevel"/>
    <w:tmpl w:val="196822D6"/>
    <w:numStyleLink w:val="chorus-clause-row-list"/>
  </w:abstractNum>
  <w:abstractNum w:abstractNumId="137" w15:restartNumberingAfterBreak="0">
    <w:nsid w:val="7D64394B"/>
    <w:multiLevelType w:val="multilevel"/>
    <w:tmpl w:val="B33C89E6"/>
    <w:numStyleLink w:val="chorus-clause-row-value-bullet-list"/>
  </w:abstractNum>
  <w:abstractNum w:abstractNumId="138" w15:restartNumberingAfterBreak="0">
    <w:nsid w:val="7D64394C"/>
    <w:multiLevelType w:val="multilevel"/>
    <w:tmpl w:val="196822D6"/>
    <w:numStyleLink w:val="chorus-clause-row-list"/>
  </w:abstractNum>
  <w:abstractNum w:abstractNumId="139" w15:restartNumberingAfterBreak="0">
    <w:nsid w:val="7D64394D"/>
    <w:multiLevelType w:val="multilevel"/>
    <w:tmpl w:val="B33C89E6"/>
    <w:numStyleLink w:val="chorus-clause-row-value-bullet-list"/>
  </w:abstractNum>
  <w:abstractNum w:abstractNumId="140" w15:restartNumberingAfterBreak="0">
    <w:nsid w:val="7D64394E"/>
    <w:multiLevelType w:val="multilevel"/>
    <w:tmpl w:val="196822D6"/>
    <w:numStyleLink w:val="chorus-clause-row-list"/>
  </w:abstractNum>
  <w:abstractNum w:abstractNumId="141" w15:restartNumberingAfterBreak="0">
    <w:nsid w:val="7D64394F"/>
    <w:multiLevelType w:val="multilevel"/>
    <w:tmpl w:val="196822D6"/>
    <w:numStyleLink w:val="chorus-clause-row-list"/>
  </w:abstractNum>
  <w:abstractNum w:abstractNumId="142" w15:restartNumberingAfterBreak="0">
    <w:nsid w:val="7D643950"/>
    <w:multiLevelType w:val="multilevel"/>
    <w:tmpl w:val="B33C89E6"/>
    <w:numStyleLink w:val="chorus-clause-row-value-bullet-list"/>
  </w:abstractNum>
  <w:abstractNum w:abstractNumId="143" w15:restartNumberingAfterBreak="0">
    <w:nsid w:val="7D643951"/>
    <w:multiLevelType w:val="multilevel"/>
    <w:tmpl w:val="196822D6"/>
    <w:numStyleLink w:val="chorus-clause-row-list"/>
  </w:abstractNum>
  <w:abstractNum w:abstractNumId="144" w15:restartNumberingAfterBreak="0">
    <w:nsid w:val="7D643952"/>
    <w:multiLevelType w:val="multilevel"/>
    <w:tmpl w:val="B33C89E6"/>
    <w:numStyleLink w:val="chorus-clause-row-value-bullet-list"/>
  </w:abstractNum>
  <w:abstractNum w:abstractNumId="145" w15:restartNumberingAfterBreak="0">
    <w:nsid w:val="7D643953"/>
    <w:multiLevelType w:val="multilevel"/>
    <w:tmpl w:val="196822D6"/>
    <w:numStyleLink w:val="chorus-clause-row-list"/>
  </w:abstractNum>
  <w:abstractNum w:abstractNumId="146" w15:restartNumberingAfterBreak="0">
    <w:nsid w:val="7D643954"/>
    <w:multiLevelType w:val="multilevel"/>
    <w:tmpl w:val="196822D6"/>
    <w:numStyleLink w:val="chorus-clause-row-list"/>
  </w:abstractNum>
  <w:abstractNum w:abstractNumId="147" w15:restartNumberingAfterBreak="0">
    <w:nsid w:val="7D643955"/>
    <w:multiLevelType w:val="multilevel"/>
    <w:tmpl w:val="196822D6"/>
    <w:numStyleLink w:val="chorus-clause-row-list"/>
  </w:abstractNum>
  <w:abstractNum w:abstractNumId="148" w15:restartNumberingAfterBreak="0">
    <w:nsid w:val="7D643956"/>
    <w:multiLevelType w:val="multilevel"/>
    <w:tmpl w:val="196822D6"/>
    <w:numStyleLink w:val="chorus-clause-row-list"/>
  </w:abstractNum>
  <w:abstractNum w:abstractNumId="149" w15:restartNumberingAfterBreak="0">
    <w:nsid w:val="7D643957"/>
    <w:multiLevelType w:val="multilevel"/>
    <w:tmpl w:val="B33C89E6"/>
    <w:numStyleLink w:val="chorus-clause-row-value-bullet-list"/>
  </w:abstractNum>
  <w:abstractNum w:abstractNumId="150" w15:restartNumberingAfterBreak="0">
    <w:nsid w:val="7D643958"/>
    <w:multiLevelType w:val="multilevel"/>
    <w:tmpl w:val="196822D6"/>
    <w:numStyleLink w:val="chorus-clause-row-list"/>
  </w:abstractNum>
  <w:abstractNum w:abstractNumId="151" w15:restartNumberingAfterBreak="0">
    <w:nsid w:val="7D643959"/>
    <w:multiLevelType w:val="multilevel"/>
    <w:tmpl w:val="196822D6"/>
    <w:numStyleLink w:val="chorus-clause-row-list"/>
  </w:abstractNum>
  <w:abstractNum w:abstractNumId="152" w15:restartNumberingAfterBreak="0">
    <w:nsid w:val="7D64395A"/>
    <w:multiLevelType w:val="multilevel"/>
    <w:tmpl w:val="196822D6"/>
    <w:numStyleLink w:val="chorus-clause-row-list"/>
  </w:abstractNum>
  <w:abstractNum w:abstractNumId="153" w15:restartNumberingAfterBreak="0">
    <w:nsid w:val="7D64395B"/>
    <w:multiLevelType w:val="multilevel"/>
    <w:tmpl w:val="196822D6"/>
    <w:numStyleLink w:val="chorus-clause-row-list"/>
  </w:abstractNum>
  <w:abstractNum w:abstractNumId="154" w15:restartNumberingAfterBreak="0">
    <w:nsid w:val="7D64395C"/>
    <w:multiLevelType w:val="multilevel"/>
    <w:tmpl w:val="196822D6"/>
    <w:numStyleLink w:val="chorus-clause-row-list"/>
  </w:abstractNum>
  <w:abstractNum w:abstractNumId="155" w15:restartNumberingAfterBreak="0">
    <w:nsid w:val="7D64395D"/>
    <w:multiLevelType w:val="multilevel"/>
    <w:tmpl w:val="196822D6"/>
    <w:numStyleLink w:val="chorus-clause-row-list"/>
  </w:abstractNum>
  <w:abstractNum w:abstractNumId="156" w15:restartNumberingAfterBreak="0">
    <w:nsid w:val="7D64395E"/>
    <w:multiLevelType w:val="multilevel"/>
    <w:tmpl w:val="196822D6"/>
    <w:numStyleLink w:val="chorus-clause-row-list"/>
  </w:abstractNum>
  <w:abstractNum w:abstractNumId="157" w15:restartNumberingAfterBreak="0">
    <w:nsid w:val="7D64395F"/>
    <w:multiLevelType w:val="multilevel"/>
    <w:tmpl w:val="196822D6"/>
    <w:numStyleLink w:val="chorus-clause-row-list"/>
  </w:abstractNum>
  <w:abstractNum w:abstractNumId="158" w15:restartNumberingAfterBreak="0">
    <w:nsid w:val="7D643960"/>
    <w:multiLevelType w:val="multilevel"/>
    <w:tmpl w:val="B33C89E6"/>
    <w:numStyleLink w:val="chorus-clause-row-value-bullet-list"/>
  </w:abstractNum>
  <w:abstractNum w:abstractNumId="159" w15:restartNumberingAfterBreak="0">
    <w:nsid w:val="7D643961"/>
    <w:multiLevelType w:val="multilevel"/>
    <w:tmpl w:val="196822D6"/>
    <w:numStyleLink w:val="chorus-clause-row-list"/>
  </w:abstractNum>
  <w:abstractNum w:abstractNumId="160" w15:restartNumberingAfterBreak="0">
    <w:nsid w:val="7D643962"/>
    <w:multiLevelType w:val="multilevel"/>
    <w:tmpl w:val="196822D6"/>
    <w:numStyleLink w:val="chorus-clause-row-list"/>
  </w:abstractNum>
  <w:abstractNum w:abstractNumId="161" w15:restartNumberingAfterBreak="0">
    <w:nsid w:val="7D643963"/>
    <w:multiLevelType w:val="multilevel"/>
    <w:tmpl w:val="196822D6"/>
    <w:numStyleLink w:val="chorus-clause-row-list"/>
  </w:abstractNum>
  <w:abstractNum w:abstractNumId="162" w15:restartNumberingAfterBreak="0">
    <w:nsid w:val="7D643964"/>
    <w:multiLevelType w:val="multilevel"/>
    <w:tmpl w:val="196822D6"/>
    <w:numStyleLink w:val="chorus-clause-row-list"/>
  </w:abstractNum>
  <w:abstractNum w:abstractNumId="163" w15:restartNumberingAfterBreak="0">
    <w:nsid w:val="7D643965"/>
    <w:multiLevelType w:val="multilevel"/>
    <w:tmpl w:val="196822D6"/>
    <w:numStyleLink w:val="chorus-clause-row-list"/>
  </w:abstractNum>
  <w:abstractNum w:abstractNumId="164" w15:restartNumberingAfterBreak="0">
    <w:nsid w:val="7D643966"/>
    <w:multiLevelType w:val="multilevel"/>
    <w:tmpl w:val="196822D6"/>
    <w:numStyleLink w:val="chorus-clause-row-list"/>
  </w:abstractNum>
  <w:abstractNum w:abstractNumId="165" w15:restartNumberingAfterBreak="0">
    <w:nsid w:val="7D643967"/>
    <w:multiLevelType w:val="multilevel"/>
    <w:tmpl w:val="196822D6"/>
    <w:numStyleLink w:val="chorus-clause-row-list"/>
  </w:abstractNum>
  <w:abstractNum w:abstractNumId="166" w15:restartNumberingAfterBreak="0">
    <w:nsid w:val="7D643968"/>
    <w:multiLevelType w:val="multilevel"/>
    <w:tmpl w:val="196822D6"/>
    <w:numStyleLink w:val="chorus-clause-row-list"/>
  </w:abstractNum>
  <w:abstractNum w:abstractNumId="167" w15:restartNumberingAfterBreak="0">
    <w:nsid w:val="7D643969"/>
    <w:multiLevelType w:val="multilevel"/>
    <w:tmpl w:val="196822D6"/>
    <w:numStyleLink w:val="chorus-clause-row-list"/>
  </w:abstractNum>
  <w:abstractNum w:abstractNumId="168" w15:restartNumberingAfterBreak="0">
    <w:nsid w:val="7D64396A"/>
    <w:multiLevelType w:val="multilevel"/>
    <w:tmpl w:val="196822D6"/>
    <w:numStyleLink w:val="chorus-clause-row-list"/>
  </w:abstractNum>
  <w:abstractNum w:abstractNumId="169" w15:restartNumberingAfterBreak="0">
    <w:nsid w:val="7D64396B"/>
    <w:multiLevelType w:val="multilevel"/>
    <w:tmpl w:val="196822D6"/>
    <w:numStyleLink w:val="chorus-clause-row-list"/>
  </w:abstractNum>
  <w:abstractNum w:abstractNumId="170" w15:restartNumberingAfterBreak="0">
    <w:nsid w:val="7D64396C"/>
    <w:multiLevelType w:val="multilevel"/>
    <w:tmpl w:val="196822D6"/>
    <w:numStyleLink w:val="chorus-clause-row-list"/>
  </w:abstractNum>
  <w:abstractNum w:abstractNumId="171" w15:restartNumberingAfterBreak="0">
    <w:nsid w:val="7D64396D"/>
    <w:multiLevelType w:val="multilevel"/>
    <w:tmpl w:val="196822D6"/>
    <w:numStyleLink w:val="chorus-clause-row-list"/>
  </w:abstractNum>
  <w:abstractNum w:abstractNumId="172" w15:restartNumberingAfterBreak="0">
    <w:nsid w:val="7D64396E"/>
    <w:multiLevelType w:val="multilevel"/>
    <w:tmpl w:val="196822D6"/>
    <w:numStyleLink w:val="chorus-clause-row-list"/>
  </w:abstractNum>
  <w:abstractNum w:abstractNumId="173" w15:restartNumberingAfterBreak="0">
    <w:nsid w:val="7D64396F"/>
    <w:multiLevelType w:val="multilevel"/>
    <w:tmpl w:val="196822D6"/>
    <w:numStyleLink w:val="chorus-clause-row-list"/>
  </w:abstractNum>
  <w:abstractNum w:abstractNumId="174" w15:restartNumberingAfterBreak="0">
    <w:nsid w:val="7D643970"/>
    <w:multiLevelType w:val="multilevel"/>
    <w:tmpl w:val="196822D6"/>
    <w:numStyleLink w:val="chorus-clause-row-list"/>
  </w:abstractNum>
  <w:abstractNum w:abstractNumId="175" w15:restartNumberingAfterBreak="0">
    <w:nsid w:val="7D643971"/>
    <w:multiLevelType w:val="multilevel"/>
    <w:tmpl w:val="196822D6"/>
    <w:numStyleLink w:val="chorus-clause-row-list"/>
  </w:abstractNum>
  <w:abstractNum w:abstractNumId="176" w15:restartNumberingAfterBreak="0">
    <w:nsid w:val="7D643972"/>
    <w:multiLevelType w:val="multilevel"/>
    <w:tmpl w:val="196822D6"/>
    <w:numStyleLink w:val="chorus-clause-row-list"/>
  </w:abstractNum>
  <w:abstractNum w:abstractNumId="177" w15:restartNumberingAfterBreak="0">
    <w:nsid w:val="7D643973"/>
    <w:multiLevelType w:val="multilevel"/>
    <w:tmpl w:val="196822D6"/>
    <w:numStyleLink w:val="chorus-clause-row-list"/>
  </w:abstractNum>
  <w:abstractNum w:abstractNumId="178" w15:restartNumberingAfterBreak="0">
    <w:nsid w:val="7D643974"/>
    <w:multiLevelType w:val="multilevel"/>
    <w:tmpl w:val="B33C89E6"/>
    <w:numStyleLink w:val="chorus-clause-row-value-bullet-list"/>
  </w:abstractNum>
  <w:abstractNum w:abstractNumId="179" w15:restartNumberingAfterBreak="0">
    <w:nsid w:val="7D643975"/>
    <w:multiLevelType w:val="multilevel"/>
    <w:tmpl w:val="196822D6"/>
    <w:numStyleLink w:val="chorus-clause-row-list"/>
  </w:abstractNum>
  <w:abstractNum w:abstractNumId="180" w15:restartNumberingAfterBreak="0">
    <w:nsid w:val="7D643976"/>
    <w:multiLevelType w:val="multilevel"/>
    <w:tmpl w:val="196822D6"/>
    <w:numStyleLink w:val="chorus-clause-row-list"/>
  </w:abstractNum>
  <w:abstractNum w:abstractNumId="181" w15:restartNumberingAfterBreak="0">
    <w:nsid w:val="7D643977"/>
    <w:multiLevelType w:val="multilevel"/>
    <w:tmpl w:val="196822D6"/>
    <w:numStyleLink w:val="chorus-clause-row-list"/>
  </w:abstractNum>
  <w:abstractNum w:abstractNumId="182" w15:restartNumberingAfterBreak="0">
    <w:nsid w:val="7D643978"/>
    <w:multiLevelType w:val="multilevel"/>
    <w:tmpl w:val="196822D6"/>
    <w:numStyleLink w:val="chorus-clause-row-list"/>
  </w:abstractNum>
  <w:abstractNum w:abstractNumId="183" w15:restartNumberingAfterBreak="0">
    <w:nsid w:val="7D643979"/>
    <w:multiLevelType w:val="multilevel"/>
    <w:tmpl w:val="196822D6"/>
    <w:numStyleLink w:val="chorus-clause-row-list"/>
  </w:abstractNum>
  <w:abstractNum w:abstractNumId="184" w15:restartNumberingAfterBreak="0">
    <w:nsid w:val="7D64397A"/>
    <w:multiLevelType w:val="multilevel"/>
    <w:tmpl w:val="196822D6"/>
    <w:numStyleLink w:val="chorus-clause-row-list"/>
  </w:abstractNum>
  <w:abstractNum w:abstractNumId="185" w15:restartNumberingAfterBreak="0">
    <w:nsid w:val="7D64397B"/>
    <w:multiLevelType w:val="multilevel"/>
    <w:tmpl w:val="196822D6"/>
    <w:numStyleLink w:val="chorus-clause-row-list"/>
  </w:abstractNum>
  <w:abstractNum w:abstractNumId="186" w15:restartNumberingAfterBreak="0">
    <w:nsid w:val="7D64397C"/>
    <w:multiLevelType w:val="multilevel"/>
    <w:tmpl w:val="196822D6"/>
    <w:numStyleLink w:val="chorus-clause-row-list"/>
  </w:abstractNum>
  <w:abstractNum w:abstractNumId="187" w15:restartNumberingAfterBreak="0">
    <w:nsid w:val="7D64397D"/>
    <w:multiLevelType w:val="multilevel"/>
    <w:tmpl w:val="196822D6"/>
    <w:numStyleLink w:val="chorus-clause-row-list"/>
  </w:abstractNum>
  <w:abstractNum w:abstractNumId="188" w15:restartNumberingAfterBreak="0">
    <w:nsid w:val="7D64397E"/>
    <w:multiLevelType w:val="multilevel"/>
    <w:tmpl w:val="196822D6"/>
    <w:numStyleLink w:val="chorus-clause-row-list"/>
  </w:abstractNum>
  <w:abstractNum w:abstractNumId="189" w15:restartNumberingAfterBreak="0">
    <w:nsid w:val="7D64397F"/>
    <w:multiLevelType w:val="multilevel"/>
    <w:tmpl w:val="196822D6"/>
    <w:numStyleLink w:val="chorus-clause-row-list"/>
  </w:abstractNum>
  <w:abstractNum w:abstractNumId="190" w15:restartNumberingAfterBreak="0">
    <w:nsid w:val="7D643980"/>
    <w:multiLevelType w:val="multilevel"/>
    <w:tmpl w:val="196822D6"/>
    <w:numStyleLink w:val="chorus-clause-row-list"/>
  </w:abstractNum>
  <w:abstractNum w:abstractNumId="191" w15:restartNumberingAfterBreak="0">
    <w:nsid w:val="7D643981"/>
    <w:multiLevelType w:val="multilevel"/>
    <w:tmpl w:val="196822D6"/>
    <w:numStyleLink w:val="chorus-clause-row-list"/>
  </w:abstractNum>
  <w:abstractNum w:abstractNumId="192" w15:restartNumberingAfterBreak="0">
    <w:nsid w:val="7D643982"/>
    <w:multiLevelType w:val="multilevel"/>
    <w:tmpl w:val="196822D6"/>
    <w:numStyleLink w:val="chorus-clause-row-list"/>
  </w:abstractNum>
  <w:abstractNum w:abstractNumId="193" w15:restartNumberingAfterBreak="0">
    <w:nsid w:val="7D643983"/>
    <w:multiLevelType w:val="multilevel"/>
    <w:tmpl w:val="196822D6"/>
    <w:numStyleLink w:val="chorus-clause-row-list"/>
  </w:abstractNum>
  <w:abstractNum w:abstractNumId="194" w15:restartNumberingAfterBreak="0">
    <w:nsid w:val="7D643984"/>
    <w:multiLevelType w:val="multilevel"/>
    <w:tmpl w:val="196822D6"/>
    <w:numStyleLink w:val="chorus-clause-row-list"/>
  </w:abstractNum>
  <w:abstractNum w:abstractNumId="195" w15:restartNumberingAfterBreak="0">
    <w:nsid w:val="7D643985"/>
    <w:multiLevelType w:val="multilevel"/>
    <w:tmpl w:val="196822D6"/>
    <w:numStyleLink w:val="chorus-clause-row-list"/>
  </w:abstractNum>
  <w:abstractNum w:abstractNumId="196" w15:restartNumberingAfterBreak="0">
    <w:nsid w:val="7D643986"/>
    <w:multiLevelType w:val="multilevel"/>
    <w:tmpl w:val="B33C89E6"/>
    <w:numStyleLink w:val="chorus-clause-row-value-bullet-list"/>
  </w:abstractNum>
  <w:abstractNum w:abstractNumId="197" w15:restartNumberingAfterBreak="0">
    <w:nsid w:val="7D643987"/>
    <w:multiLevelType w:val="multilevel"/>
    <w:tmpl w:val="196822D6"/>
    <w:numStyleLink w:val="chorus-clause-row-list"/>
  </w:abstractNum>
  <w:abstractNum w:abstractNumId="198" w15:restartNumberingAfterBreak="0">
    <w:nsid w:val="7D643988"/>
    <w:multiLevelType w:val="multilevel"/>
    <w:tmpl w:val="196822D6"/>
    <w:numStyleLink w:val="chorus-clause-row-list"/>
  </w:abstractNum>
  <w:abstractNum w:abstractNumId="199" w15:restartNumberingAfterBreak="0">
    <w:nsid w:val="7D643989"/>
    <w:multiLevelType w:val="multilevel"/>
    <w:tmpl w:val="196822D6"/>
    <w:numStyleLink w:val="chorus-clause-row-list"/>
  </w:abstractNum>
  <w:abstractNum w:abstractNumId="200" w15:restartNumberingAfterBreak="0">
    <w:nsid w:val="7D64398A"/>
    <w:multiLevelType w:val="multilevel"/>
    <w:tmpl w:val="196822D6"/>
    <w:numStyleLink w:val="chorus-clause-row-list"/>
  </w:abstractNum>
  <w:abstractNum w:abstractNumId="201" w15:restartNumberingAfterBreak="0">
    <w:nsid w:val="7D64398B"/>
    <w:multiLevelType w:val="multilevel"/>
    <w:tmpl w:val="196822D6"/>
    <w:numStyleLink w:val="chorus-clause-row-list"/>
  </w:abstractNum>
  <w:abstractNum w:abstractNumId="202" w15:restartNumberingAfterBreak="0">
    <w:nsid w:val="7D64398C"/>
    <w:multiLevelType w:val="multilevel"/>
    <w:tmpl w:val="196822D6"/>
    <w:numStyleLink w:val="chorus-clause-row-list"/>
  </w:abstractNum>
  <w:abstractNum w:abstractNumId="203" w15:restartNumberingAfterBreak="0">
    <w:nsid w:val="7D64398D"/>
    <w:multiLevelType w:val="multilevel"/>
    <w:tmpl w:val="196822D6"/>
    <w:numStyleLink w:val="chorus-clause-row-list"/>
  </w:abstractNum>
  <w:abstractNum w:abstractNumId="204" w15:restartNumberingAfterBreak="0">
    <w:nsid w:val="7D64398E"/>
    <w:multiLevelType w:val="multilevel"/>
    <w:tmpl w:val="B33C89E6"/>
    <w:numStyleLink w:val="chorus-clause-row-value-bullet-list"/>
  </w:abstractNum>
  <w:abstractNum w:abstractNumId="205" w15:restartNumberingAfterBreak="0">
    <w:nsid w:val="7D64398F"/>
    <w:multiLevelType w:val="multilevel"/>
    <w:tmpl w:val="196822D6"/>
    <w:numStyleLink w:val="chorus-clause-row-list"/>
  </w:abstractNum>
  <w:abstractNum w:abstractNumId="206" w15:restartNumberingAfterBreak="0">
    <w:nsid w:val="7D643990"/>
    <w:multiLevelType w:val="multilevel"/>
    <w:tmpl w:val="196822D6"/>
    <w:numStyleLink w:val="chorus-clause-row-list"/>
  </w:abstractNum>
  <w:abstractNum w:abstractNumId="207" w15:restartNumberingAfterBreak="0">
    <w:nsid w:val="7D643991"/>
    <w:multiLevelType w:val="multilevel"/>
    <w:tmpl w:val="196822D6"/>
    <w:numStyleLink w:val="chorus-clause-row-list"/>
  </w:abstractNum>
  <w:abstractNum w:abstractNumId="208" w15:restartNumberingAfterBreak="0">
    <w:nsid w:val="7D643992"/>
    <w:multiLevelType w:val="multilevel"/>
    <w:tmpl w:val="196822D6"/>
    <w:numStyleLink w:val="chorus-clause-row-list"/>
  </w:abstractNum>
  <w:abstractNum w:abstractNumId="209" w15:restartNumberingAfterBreak="0">
    <w:nsid w:val="7D643993"/>
    <w:multiLevelType w:val="multilevel"/>
    <w:tmpl w:val="196822D6"/>
    <w:numStyleLink w:val="chorus-clause-row-list"/>
  </w:abstractNum>
  <w:abstractNum w:abstractNumId="210" w15:restartNumberingAfterBreak="0">
    <w:nsid w:val="7D643994"/>
    <w:multiLevelType w:val="multilevel"/>
    <w:tmpl w:val="196822D6"/>
    <w:numStyleLink w:val="chorus-clause-row-list"/>
  </w:abstractNum>
  <w:abstractNum w:abstractNumId="211" w15:restartNumberingAfterBreak="0">
    <w:nsid w:val="7D643995"/>
    <w:multiLevelType w:val="multilevel"/>
    <w:tmpl w:val="196822D6"/>
    <w:numStyleLink w:val="chorus-clause-row-list"/>
  </w:abstractNum>
  <w:abstractNum w:abstractNumId="212" w15:restartNumberingAfterBreak="0">
    <w:nsid w:val="7D643996"/>
    <w:multiLevelType w:val="multilevel"/>
    <w:tmpl w:val="196822D6"/>
    <w:numStyleLink w:val="chorus-clause-row-list"/>
  </w:abstractNum>
  <w:abstractNum w:abstractNumId="213" w15:restartNumberingAfterBreak="0">
    <w:nsid w:val="7D643997"/>
    <w:multiLevelType w:val="multilevel"/>
    <w:tmpl w:val="196822D6"/>
    <w:numStyleLink w:val="chorus-clause-row-list"/>
  </w:abstractNum>
  <w:abstractNum w:abstractNumId="214" w15:restartNumberingAfterBreak="0">
    <w:nsid w:val="7D643998"/>
    <w:multiLevelType w:val="multilevel"/>
    <w:tmpl w:val="196822D6"/>
    <w:numStyleLink w:val="chorus-clause-row-list"/>
  </w:abstractNum>
  <w:abstractNum w:abstractNumId="215" w15:restartNumberingAfterBreak="0">
    <w:nsid w:val="7D643999"/>
    <w:multiLevelType w:val="multilevel"/>
    <w:tmpl w:val="196822D6"/>
    <w:numStyleLink w:val="chorus-clause-row-list"/>
  </w:abstractNum>
  <w:abstractNum w:abstractNumId="216" w15:restartNumberingAfterBreak="0">
    <w:nsid w:val="7D64399A"/>
    <w:multiLevelType w:val="multilevel"/>
    <w:tmpl w:val="196822D6"/>
    <w:numStyleLink w:val="chorus-clause-row-list"/>
  </w:abstractNum>
  <w:abstractNum w:abstractNumId="217" w15:restartNumberingAfterBreak="0">
    <w:nsid w:val="7D64399B"/>
    <w:multiLevelType w:val="multilevel"/>
    <w:tmpl w:val="196822D6"/>
    <w:numStyleLink w:val="chorus-clause-row-list"/>
  </w:abstractNum>
  <w:abstractNum w:abstractNumId="218" w15:restartNumberingAfterBreak="0">
    <w:nsid w:val="7D64399C"/>
    <w:multiLevelType w:val="multilevel"/>
    <w:tmpl w:val="196822D6"/>
    <w:numStyleLink w:val="chorus-clause-row-list"/>
  </w:abstractNum>
  <w:abstractNum w:abstractNumId="219" w15:restartNumberingAfterBreak="0">
    <w:nsid w:val="7D64399D"/>
    <w:multiLevelType w:val="multilevel"/>
    <w:tmpl w:val="196822D6"/>
    <w:numStyleLink w:val="chorus-clause-row-list"/>
  </w:abstractNum>
  <w:abstractNum w:abstractNumId="220" w15:restartNumberingAfterBreak="0">
    <w:nsid w:val="7D64399E"/>
    <w:multiLevelType w:val="multilevel"/>
    <w:tmpl w:val="196822D6"/>
    <w:numStyleLink w:val="chorus-clause-row-list"/>
  </w:abstractNum>
  <w:abstractNum w:abstractNumId="221" w15:restartNumberingAfterBreak="0">
    <w:nsid w:val="7D64399F"/>
    <w:multiLevelType w:val="multilevel"/>
    <w:tmpl w:val="196822D6"/>
    <w:numStyleLink w:val="chorus-clause-row-list"/>
  </w:abstractNum>
  <w:abstractNum w:abstractNumId="222" w15:restartNumberingAfterBreak="0">
    <w:nsid w:val="7D6439A0"/>
    <w:multiLevelType w:val="multilevel"/>
    <w:tmpl w:val="196822D6"/>
    <w:numStyleLink w:val="chorus-clause-row-list"/>
  </w:abstractNum>
  <w:abstractNum w:abstractNumId="223" w15:restartNumberingAfterBreak="0">
    <w:nsid w:val="7D6439A1"/>
    <w:multiLevelType w:val="multilevel"/>
    <w:tmpl w:val="196822D6"/>
    <w:numStyleLink w:val="chorus-clause-row-list"/>
  </w:abstractNum>
  <w:num w:numId="1" w16cid:durableId="763721973">
    <w:abstractNumId w:val="2"/>
  </w:num>
  <w:num w:numId="2" w16cid:durableId="396320047">
    <w:abstractNumId w:val="3"/>
  </w:num>
  <w:num w:numId="3" w16cid:durableId="1158693308">
    <w:abstractNumId w:val="4"/>
  </w:num>
  <w:num w:numId="4" w16cid:durableId="1262568346">
    <w:abstractNumId w:val="5"/>
  </w:num>
  <w:num w:numId="5" w16cid:durableId="866792952">
    <w:abstractNumId w:val="3"/>
  </w:num>
  <w:num w:numId="6" w16cid:durableId="1808038704">
    <w:abstractNumId w:val="1"/>
  </w:num>
  <w:num w:numId="7" w16cid:durableId="546334956">
    <w:abstractNumId w:val="6"/>
  </w:num>
  <w:num w:numId="8" w16cid:durableId="1673992308">
    <w:abstractNumId w:val="7"/>
  </w:num>
  <w:num w:numId="9" w16cid:durableId="320617396">
    <w:abstractNumId w:val="8"/>
  </w:num>
  <w:num w:numId="10" w16cid:durableId="1940287142">
    <w:abstractNumId w:val="9"/>
  </w:num>
  <w:num w:numId="11" w16cid:durableId="598412119">
    <w:abstractNumId w:val="10"/>
  </w:num>
  <w:num w:numId="12" w16cid:durableId="434179809">
    <w:abstractNumId w:val="11"/>
  </w:num>
  <w:num w:numId="13" w16cid:durableId="1883979658">
    <w:abstractNumId w:val="12"/>
  </w:num>
  <w:num w:numId="14" w16cid:durableId="1308900191">
    <w:abstractNumId w:val="13"/>
  </w:num>
  <w:num w:numId="15" w16cid:durableId="1873834676">
    <w:abstractNumId w:val="14"/>
  </w:num>
  <w:num w:numId="16" w16cid:durableId="1273322558">
    <w:abstractNumId w:val="15"/>
  </w:num>
  <w:num w:numId="17" w16cid:durableId="1272544366">
    <w:abstractNumId w:val="16"/>
  </w:num>
  <w:num w:numId="18" w16cid:durableId="520902301">
    <w:abstractNumId w:val="17"/>
  </w:num>
  <w:num w:numId="19" w16cid:durableId="1204292372">
    <w:abstractNumId w:val="18"/>
  </w:num>
  <w:num w:numId="20" w16cid:durableId="1613900797">
    <w:abstractNumId w:val="19"/>
  </w:num>
  <w:num w:numId="21" w16cid:durableId="485516257">
    <w:abstractNumId w:val="20"/>
  </w:num>
  <w:num w:numId="22" w16cid:durableId="1855849124">
    <w:abstractNumId w:val="21"/>
  </w:num>
  <w:num w:numId="23" w16cid:durableId="759377398">
    <w:abstractNumId w:val="22"/>
  </w:num>
  <w:num w:numId="24" w16cid:durableId="873932060">
    <w:abstractNumId w:val="23"/>
  </w:num>
  <w:num w:numId="25" w16cid:durableId="47650883">
    <w:abstractNumId w:val="24"/>
  </w:num>
  <w:num w:numId="26" w16cid:durableId="1034765699">
    <w:abstractNumId w:val="25"/>
  </w:num>
  <w:num w:numId="27" w16cid:durableId="652569660">
    <w:abstractNumId w:val="26"/>
  </w:num>
  <w:num w:numId="28" w16cid:durableId="1441029308">
    <w:abstractNumId w:val="27"/>
  </w:num>
  <w:num w:numId="29" w16cid:durableId="2084982965">
    <w:abstractNumId w:val="28"/>
  </w:num>
  <w:num w:numId="30" w16cid:durableId="1101875614">
    <w:abstractNumId w:val="29"/>
  </w:num>
  <w:num w:numId="31" w16cid:durableId="470706821">
    <w:abstractNumId w:val="30"/>
  </w:num>
  <w:num w:numId="32" w16cid:durableId="318703170">
    <w:abstractNumId w:val="31"/>
  </w:num>
  <w:num w:numId="33" w16cid:durableId="51462567">
    <w:abstractNumId w:val="32"/>
  </w:num>
  <w:num w:numId="34" w16cid:durableId="1609770942">
    <w:abstractNumId w:val="33"/>
  </w:num>
  <w:num w:numId="35" w16cid:durableId="518587446">
    <w:abstractNumId w:val="34"/>
  </w:num>
  <w:num w:numId="36" w16cid:durableId="92360088">
    <w:abstractNumId w:val="35"/>
  </w:num>
  <w:num w:numId="37" w16cid:durableId="86386606">
    <w:abstractNumId w:val="36"/>
  </w:num>
  <w:num w:numId="38" w16cid:durableId="1230648090">
    <w:abstractNumId w:val="37"/>
  </w:num>
  <w:num w:numId="39" w16cid:durableId="1672872756">
    <w:abstractNumId w:val="38"/>
  </w:num>
  <w:num w:numId="40" w16cid:durableId="1403718661">
    <w:abstractNumId w:val="39"/>
  </w:num>
  <w:num w:numId="41" w16cid:durableId="41904732">
    <w:abstractNumId w:val="40"/>
  </w:num>
  <w:num w:numId="42" w16cid:durableId="1519271189">
    <w:abstractNumId w:val="41"/>
  </w:num>
  <w:num w:numId="43" w16cid:durableId="203493391">
    <w:abstractNumId w:val="42"/>
  </w:num>
  <w:num w:numId="44" w16cid:durableId="914162925">
    <w:abstractNumId w:val="43"/>
  </w:num>
  <w:num w:numId="45" w16cid:durableId="986133645">
    <w:abstractNumId w:val="44"/>
  </w:num>
  <w:num w:numId="46" w16cid:durableId="1142767936">
    <w:abstractNumId w:val="45"/>
  </w:num>
  <w:num w:numId="47" w16cid:durableId="214632685">
    <w:abstractNumId w:val="46"/>
  </w:num>
  <w:num w:numId="48" w16cid:durableId="39407109">
    <w:abstractNumId w:val="47"/>
  </w:num>
  <w:num w:numId="49" w16cid:durableId="1131400">
    <w:abstractNumId w:val="48"/>
  </w:num>
  <w:num w:numId="50" w16cid:durableId="294874839">
    <w:abstractNumId w:val="49"/>
  </w:num>
  <w:num w:numId="51" w16cid:durableId="1451438659">
    <w:abstractNumId w:val="50"/>
  </w:num>
  <w:num w:numId="52" w16cid:durableId="875118681">
    <w:abstractNumId w:val="51"/>
  </w:num>
  <w:num w:numId="53" w16cid:durableId="763917485">
    <w:abstractNumId w:val="52"/>
  </w:num>
  <w:num w:numId="54" w16cid:durableId="1989095275">
    <w:abstractNumId w:val="53"/>
  </w:num>
  <w:num w:numId="55" w16cid:durableId="1314681812">
    <w:abstractNumId w:val="54"/>
  </w:num>
  <w:num w:numId="56" w16cid:durableId="1924870570">
    <w:abstractNumId w:val="55"/>
  </w:num>
  <w:num w:numId="57" w16cid:durableId="273947279">
    <w:abstractNumId w:val="56"/>
  </w:num>
  <w:num w:numId="58" w16cid:durableId="2080243903">
    <w:abstractNumId w:val="57"/>
  </w:num>
  <w:num w:numId="59" w16cid:durableId="352608618">
    <w:abstractNumId w:val="58"/>
  </w:num>
  <w:num w:numId="60" w16cid:durableId="1558011304">
    <w:abstractNumId w:val="59"/>
  </w:num>
  <w:num w:numId="61" w16cid:durableId="1112824788">
    <w:abstractNumId w:val="60"/>
  </w:num>
  <w:num w:numId="62" w16cid:durableId="334962206">
    <w:abstractNumId w:val="61"/>
  </w:num>
  <w:num w:numId="63" w16cid:durableId="1819104167">
    <w:abstractNumId w:val="62"/>
  </w:num>
  <w:num w:numId="64" w16cid:durableId="409545007">
    <w:abstractNumId w:val="63"/>
  </w:num>
  <w:num w:numId="65" w16cid:durableId="186649301">
    <w:abstractNumId w:val="64"/>
  </w:num>
  <w:num w:numId="66" w16cid:durableId="618411680">
    <w:abstractNumId w:val="65"/>
  </w:num>
  <w:num w:numId="67" w16cid:durableId="1093018493">
    <w:abstractNumId w:val="66"/>
  </w:num>
  <w:num w:numId="68" w16cid:durableId="1934508769">
    <w:abstractNumId w:val="67"/>
  </w:num>
  <w:num w:numId="69" w16cid:durableId="554270117">
    <w:abstractNumId w:val="68"/>
  </w:num>
  <w:num w:numId="70" w16cid:durableId="951742750">
    <w:abstractNumId w:val="69"/>
  </w:num>
  <w:num w:numId="71" w16cid:durableId="1878932190">
    <w:abstractNumId w:val="70"/>
  </w:num>
  <w:num w:numId="72" w16cid:durableId="2072848864">
    <w:abstractNumId w:val="71"/>
  </w:num>
  <w:num w:numId="73" w16cid:durableId="577713266">
    <w:abstractNumId w:val="72"/>
  </w:num>
  <w:num w:numId="74" w16cid:durableId="398787932">
    <w:abstractNumId w:val="73"/>
  </w:num>
  <w:num w:numId="75" w16cid:durableId="1139763432">
    <w:abstractNumId w:val="74"/>
  </w:num>
  <w:num w:numId="76" w16cid:durableId="1302270121">
    <w:abstractNumId w:val="75"/>
  </w:num>
  <w:num w:numId="77" w16cid:durableId="1997030751">
    <w:abstractNumId w:val="76"/>
  </w:num>
  <w:num w:numId="78" w16cid:durableId="1750811378">
    <w:abstractNumId w:val="77"/>
  </w:num>
  <w:num w:numId="79" w16cid:durableId="1524398715">
    <w:abstractNumId w:val="78"/>
  </w:num>
  <w:num w:numId="80" w16cid:durableId="1794518371">
    <w:abstractNumId w:val="79"/>
  </w:num>
  <w:num w:numId="81" w16cid:durableId="819269019">
    <w:abstractNumId w:val="80"/>
  </w:num>
  <w:num w:numId="82" w16cid:durableId="205653025">
    <w:abstractNumId w:val="81"/>
  </w:num>
  <w:num w:numId="83" w16cid:durableId="689454580">
    <w:abstractNumId w:val="82"/>
  </w:num>
  <w:num w:numId="84" w16cid:durableId="979307205">
    <w:abstractNumId w:val="83"/>
  </w:num>
  <w:num w:numId="85" w16cid:durableId="617683308">
    <w:abstractNumId w:val="84"/>
  </w:num>
  <w:num w:numId="86" w16cid:durableId="700397507">
    <w:abstractNumId w:val="85"/>
  </w:num>
  <w:num w:numId="87" w16cid:durableId="1013190519">
    <w:abstractNumId w:val="86"/>
  </w:num>
  <w:num w:numId="88" w16cid:durableId="2077391666">
    <w:abstractNumId w:val="87"/>
  </w:num>
  <w:num w:numId="89" w16cid:durableId="1321614846">
    <w:abstractNumId w:val="88"/>
  </w:num>
  <w:num w:numId="90" w16cid:durableId="1158768940">
    <w:abstractNumId w:val="89"/>
  </w:num>
  <w:num w:numId="91" w16cid:durableId="605161700">
    <w:abstractNumId w:val="90"/>
  </w:num>
  <w:num w:numId="92" w16cid:durableId="1901939615">
    <w:abstractNumId w:val="91"/>
  </w:num>
  <w:num w:numId="93" w16cid:durableId="1061293443">
    <w:abstractNumId w:val="92"/>
  </w:num>
  <w:num w:numId="94" w16cid:durableId="274018419">
    <w:abstractNumId w:val="93"/>
  </w:num>
  <w:num w:numId="95" w16cid:durableId="1586455907">
    <w:abstractNumId w:val="94"/>
  </w:num>
  <w:num w:numId="96" w16cid:durableId="476456062">
    <w:abstractNumId w:val="95"/>
  </w:num>
  <w:num w:numId="97" w16cid:durableId="348261984">
    <w:abstractNumId w:val="96"/>
  </w:num>
  <w:num w:numId="98" w16cid:durableId="1527674580">
    <w:abstractNumId w:val="97"/>
  </w:num>
  <w:num w:numId="99" w16cid:durableId="1693459837">
    <w:abstractNumId w:val="98"/>
  </w:num>
  <w:num w:numId="100" w16cid:durableId="1336224529">
    <w:abstractNumId w:val="99"/>
  </w:num>
  <w:num w:numId="101" w16cid:durableId="63767603">
    <w:abstractNumId w:val="100"/>
  </w:num>
  <w:num w:numId="102" w16cid:durableId="980034446">
    <w:abstractNumId w:val="101"/>
  </w:num>
  <w:num w:numId="103" w16cid:durableId="245648668">
    <w:abstractNumId w:val="102"/>
  </w:num>
  <w:num w:numId="104" w16cid:durableId="2038507979">
    <w:abstractNumId w:val="103"/>
  </w:num>
  <w:num w:numId="105" w16cid:durableId="1898780136">
    <w:abstractNumId w:val="104"/>
  </w:num>
  <w:num w:numId="106" w16cid:durableId="419448338">
    <w:abstractNumId w:val="105"/>
  </w:num>
  <w:num w:numId="107" w16cid:durableId="350105484">
    <w:abstractNumId w:val="106"/>
  </w:num>
  <w:num w:numId="108" w16cid:durableId="314182841">
    <w:abstractNumId w:val="107"/>
  </w:num>
  <w:num w:numId="109" w16cid:durableId="657268798">
    <w:abstractNumId w:val="108"/>
  </w:num>
  <w:num w:numId="110" w16cid:durableId="2022467570">
    <w:abstractNumId w:val="109"/>
  </w:num>
  <w:num w:numId="111" w16cid:durableId="1848860730">
    <w:abstractNumId w:val="110"/>
  </w:num>
  <w:num w:numId="112" w16cid:durableId="383528190">
    <w:abstractNumId w:val="111"/>
  </w:num>
  <w:num w:numId="113" w16cid:durableId="545808">
    <w:abstractNumId w:val="112"/>
  </w:num>
  <w:num w:numId="114" w16cid:durableId="1804612482">
    <w:abstractNumId w:val="113"/>
  </w:num>
  <w:num w:numId="115" w16cid:durableId="278605797">
    <w:abstractNumId w:val="114"/>
  </w:num>
  <w:num w:numId="116" w16cid:durableId="2110617248">
    <w:abstractNumId w:val="115"/>
  </w:num>
  <w:num w:numId="117" w16cid:durableId="617102253">
    <w:abstractNumId w:val="116"/>
  </w:num>
  <w:num w:numId="118" w16cid:durableId="1140224891">
    <w:abstractNumId w:val="117"/>
  </w:num>
  <w:num w:numId="119" w16cid:durableId="2096709683">
    <w:abstractNumId w:val="118"/>
  </w:num>
  <w:num w:numId="120" w16cid:durableId="406149213">
    <w:abstractNumId w:val="119"/>
  </w:num>
  <w:num w:numId="121" w16cid:durableId="121921917">
    <w:abstractNumId w:val="120"/>
  </w:num>
  <w:num w:numId="122" w16cid:durableId="981009304">
    <w:abstractNumId w:val="121"/>
  </w:num>
  <w:num w:numId="123" w16cid:durableId="1170562913">
    <w:abstractNumId w:val="122"/>
  </w:num>
  <w:num w:numId="124" w16cid:durableId="1576360367">
    <w:abstractNumId w:val="123"/>
  </w:num>
  <w:num w:numId="125" w16cid:durableId="415520109">
    <w:abstractNumId w:val="124"/>
  </w:num>
  <w:num w:numId="126" w16cid:durableId="1195536623">
    <w:abstractNumId w:val="125"/>
  </w:num>
  <w:num w:numId="127" w16cid:durableId="298923010">
    <w:abstractNumId w:val="126"/>
  </w:num>
  <w:num w:numId="128" w16cid:durableId="750470035">
    <w:abstractNumId w:val="127"/>
  </w:num>
  <w:num w:numId="129" w16cid:durableId="1161384508">
    <w:abstractNumId w:val="128"/>
  </w:num>
  <w:num w:numId="130" w16cid:durableId="653072897">
    <w:abstractNumId w:val="129"/>
  </w:num>
  <w:num w:numId="131" w16cid:durableId="20132183">
    <w:abstractNumId w:val="130"/>
  </w:num>
  <w:num w:numId="132" w16cid:durableId="324165612">
    <w:abstractNumId w:val="131"/>
  </w:num>
  <w:num w:numId="133" w16cid:durableId="1219590527">
    <w:abstractNumId w:val="132"/>
  </w:num>
  <w:num w:numId="134" w16cid:durableId="1415667447">
    <w:abstractNumId w:val="133"/>
  </w:num>
  <w:num w:numId="135" w16cid:durableId="77022429">
    <w:abstractNumId w:val="134"/>
  </w:num>
  <w:num w:numId="136" w16cid:durableId="524171372">
    <w:abstractNumId w:val="135"/>
  </w:num>
  <w:num w:numId="137" w16cid:durableId="1951738992">
    <w:abstractNumId w:val="136"/>
  </w:num>
  <w:num w:numId="138" w16cid:durableId="533885786">
    <w:abstractNumId w:val="137"/>
  </w:num>
  <w:num w:numId="139" w16cid:durableId="670985529">
    <w:abstractNumId w:val="138"/>
  </w:num>
  <w:num w:numId="140" w16cid:durableId="1875847278">
    <w:abstractNumId w:val="139"/>
  </w:num>
  <w:num w:numId="141" w16cid:durableId="146367544">
    <w:abstractNumId w:val="140"/>
  </w:num>
  <w:num w:numId="142" w16cid:durableId="1032728207">
    <w:abstractNumId w:val="141"/>
  </w:num>
  <w:num w:numId="143" w16cid:durableId="1279139307">
    <w:abstractNumId w:val="142"/>
  </w:num>
  <w:num w:numId="144" w16cid:durableId="75906872">
    <w:abstractNumId w:val="143"/>
  </w:num>
  <w:num w:numId="145" w16cid:durableId="1351951925">
    <w:abstractNumId w:val="144"/>
  </w:num>
  <w:num w:numId="146" w16cid:durableId="627514292">
    <w:abstractNumId w:val="145"/>
  </w:num>
  <w:num w:numId="147" w16cid:durableId="302076794">
    <w:abstractNumId w:val="146"/>
  </w:num>
  <w:num w:numId="148" w16cid:durableId="520553369">
    <w:abstractNumId w:val="147"/>
  </w:num>
  <w:num w:numId="149" w16cid:durableId="2138335120">
    <w:abstractNumId w:val="148"/>
  </w:num>
  <w:num w:numId="150" w16cid:durableId="35981120">
    <w:abstractNumId w:val="149"/>
  </w:num>
  <w:num w:numId="151" w16cid:durableId="1955748391">
    <w:abstractNumId w:val="150"/>
  </w:num>
  <w:num w:numId="152" w16cid:durableId="1467309383">
    <w:abstractNumId w:val="151"/>
  </w:num>
  <w:num w:numId="153" w16cid:durableId="1226452687">
    <w:abstractNumId w:val="152"/>
  </w:num>
  <w:num w:numId="154" w16cid:durableId="1677927346">
    <w:abstractNumId w:val="153"/>
  </w:num>
  <w:num w:numId="155" w16cid:durableId="1614286641">
    <w:abstractNumId w:val="154"/>
  </w:num>
  <w:num w:numId="156" w16cid:durableId="45108683">
    <w:abstractNumId w:val="155"/>
  </w:num>
  <w:num w:numId="157" w16cid:durableId="1105802954">
    <w:abstractNumId w:val="156"/>
  </w:num>
  <w:num w:numId="158" w16cid:durableId="1091437329">
    <w:abstractNumId w:val="157"/>
  </w:num>
  <w:num w:numId="159" w16cid:durableId="292096700">
    <w:abstractNumId w:val="158"/>
  </w:num>
  <w:num w:numId="160" w16cid:durableId="45302614">
    <w:abstractNumId w:val="159"/>
  </w:num>
  <w:num w:numId="161" w16cid:durableId="554314065">
    <w:abstractNumId w:val="160"/>
  </w:num>
  <w:num w:numId="162" w16cid:durableId="1801726363">
    <w:abstractNumId w:val="161"/>
  </w:num>
  <w:num w:numId="163" w16cid:durableId="258176573">
    <w:abstractNumId w:val="162"/>
  </w:num>
  <w:num w:numId="164" w16cid:durableId="994912174">
    <w:abstractNumId w:val="163"/>
  </w:num>
  <w:num w:numId="165" w16cid:durableId="194463608">
    <w:abstractNumId w:val="164"/>
  </w:num>
  <w:num w:numId="166" w16cid:durableId="314726492">
    <w:abstractNumId w:val="165"/>
  </w:num>
  <w:num w:numId="167" w16cid:durableId="1870870811">
    <w:abstractNumId w:val="166"/>
  </w:num>
  <w:num w:numId="168" w16cid:durableId="491677652">
    <w:abstractNumId w:val="167"/>
  </w:num>
  <w:num w:numId="169" w16cid:durableId="558251475">
    <w:abstractNumId w:val="168"/>
  </w:num>
  <w:num w:numId="170" w16cid:durableId="2099668484">
    <w:abstractNumId w:val="169"/>
  </w:num>
  <w:num w:numId="171" w16cid:durableId="668024032">
    <w:abstractNumId w:val="170"/>
  </w:num>
  <w:num w:numId="172" w16cid:durableId="2066292614">
    <w:abstractNumId w:val="171"/>
  </w:num>
  <w:num w:numId="173" w16cid:durableId="876624769">
    <w:abstractNumId w:val="172"/>
  </w:num>
  <w:num w:numId="174" w16cid:durableId="2126999043">
    <w:abstractNumId w:val="173"/>
  </w:num>
  <w:num w:numId="175" w16cid:durableId="2003656349">
    <w:abstractNumId w:val="174"/>
  </w:num>
  <w:num w:numId="176" w16cid:durableId="530534501">
    <w:abstractNumId w:val="175"/>
  </w:num>
  <w:num w:numId="177" w16cid:durableId="2109932933">
    <w:abstractNumId w:val="176"/>
  </w:num>
  <w:num w:numId="178" w16cid:durableId="160973827">
    <w:abstractNumId w:val="177"/>
  </w:num>
  <w:num w:numId="179" w16cid:durableId="405498866">
    <w:abstractNumId w:val="178"/>
  </w:num>
  <w:num w:numId="180" w16cid:durableId="1459255270">
    <w:abstractNumId w:val="179"/>
  </w:num>
  <w:num w:numId="181" w16cid:durableId="559245624">
    <w:abstractNumId w:val="180"/>
  </w:num>
  <w:num w:numId="182" w16cid:durableId="1826772962">
    <w:abstractNumId w:val="181"/>
  </w:num>
  <w:num w:numId="183" w16cid:durableId="2052881172">
    <w:abstractNumId w:val="182"/>
  </w:num>
  <w:num w:numId="184" w16cid:durableId="173229881">
    <w:abstractNumId w:val="183"/>
  </w:num>
  <w:num w:numId="185" w16cid:durableId="683165416">
    <w:abstractNumId w:val="184"/>
  </w:num>
  <w:num w:numId="186" w16cid:durableId="1334256387">
    <w:abstractNumId w:val="185"/>
  </w:num>
  <w:num w:numId="187" w16cid:durableId="1149400226">
    <w:abstractNumId w:val="186"/>
  </w:num>
  <w:num w:numId="188" w16cid:durableId="1996764495">
    <w:abstractNumId w:val="187"/>
  </w:num>
  <w:num w:numId="189" w16cid:durableId="891043327">
    <w:abstractNumId w:val="188"/>
  </w:num>
  <w:num w:numId="190" w16cid:durableId="1000933832">
    <w:abstractNumId w:val="189"/>
  </w:num>
  <w:num w:numId="191" w16cid:durableId="433017131">
    <w:abstractNumId w:val="190"/>
  </w:num>
  <w:num w:numId="192" w16cid:durableId="1589922887">
    <w:abstractNumId w:val="191"/>
  </w:num>
  <w:num w:numId="193" w16cid:durableId="1010331891">
    <w:abstractNumId w:val="192"/>
  </w:num>
  <w:num w:numId="194" w16cid:durableId="1186553504">
    <w:abstractNumId w:val="193"/>
  </w:num>
  <w:num w:numId="195" w16cid:durableId="371617108">
    <w:abstractNumId w:val="194"/>
  </w:num>
  <w:num w:numId="196" w16cid:durableId="263271232">
    <w:abstractNumId w:val="195"/>
  </w:num>
  <w:num w:numId="197" w16cid:durableId="1892501679">
    <w:abstractNumId w:val="196"/>
  </w:num>
  <w:num w:numId="198" w16cid:durableId="1833329133">
    <w:abstractNumId w:val="197"/>
  </w:num>
  <w:num w:numId="199" w16cid:durableId="1991785700">
    <w:abstractNumId w:val="198"/>
  </w:num>
  <w:num w:numId="200" w16cid:durableId="557087634">
    <w:abstractNumId w:val="199"/>
  </w:num>
  <w:num w:numId="201" w16cid:durableId="284778095">
    <w:abstractNumId w:val="200"/>
  </w:num>
  <w:num w:numId="202" w16cid:durableId="1493788527">
    <w:abstractNumId w:val="201"/>
  </w:num>
  <w:num w:numId="203" w16cid:durableId="1221015399">
    <w:abstractNumId w:val="202"/>
  </w:num>
  <w:num w:numId="204" w16cid:durableId="396827211">
    <w:abstractNumId w:val="203"/>
  </w:num>
  <w:num w:numId="205" w16cid:durableId="371342474">
    <w:abstractNumId w:val="204"/>
  </w:num>
  <w:num w:numId="206" w16cid:durableId="786433174">
    <w:abstractNumId w:val="205"/>
  </w:num>
  <w:num w:numId="207" w16cid:durableId="1557817025">
    <w:abstractNumId w:val="206"/>
  </w:num>
  <w:num w:numId="208" w16cid:durableId="388068630">
    <w:abstractNumId w:val="207"/>
  </w:num>
  <w:num w:numId="209" w16cid:durableId="738866935">
    <w:abstractNumId w:val="208"/>
  </w:num>
  <w:num w:numId="210" w16cid:durableId="24261064">
    <w:abstractNumId w:val="209"/>
  </w:num>
  <w:num w:numId="211" w16cid:durableId="693698617">
    <w:abstractNumId w:val="210"/>
  </w:num>
  <w:num w:numId="212" w16cid:durableId="2115634343">
    <w:abstractNumId w:val="211"/>
  </w:num>
  <w:num w:numId="213" w16cid:durableId="588002996">
    <w:abstractNumId w:val="212"/>
  </w:num>
  <w:num w:numId="214" w16cid:durableId="927998991">
    <w:abstractNumId w:val="213"/>
  </w:num>
  <w:num w:numId="215" w16cid:durableId="1293747324">
    <w:abstractNumId w:val="214"/>
  </w:num>
  <w:num w:numId="216" w16cid:durableId="2066443057">
    <w:abstractNumId w:val="215"/>
  </w:num>
  <w:num w:numId="217" w16cid:durableId="116065884">
    <w:abstractNumId w:val="216"/>
  </w:num>
  <w:num w:numId="218" w16cid:durableId="707342685">
    <w:abstractNumId w:val="217"/>
  </w:num>
  <w:num w:numId="219" w16cid:durableId="1627543008">
    <w:abstractNumId w:val="218"/>
  </w:num>
  <w:num w:numId="220" w16cid:durableId="193620042">
    <w:abstractNumId w:val="219"/>
  </w:num>
  <w:num w:numId="221" w16cid:durableId="1807888305">
    <w:abstractNumId w:val="220"/>
  </w:num>
  <w:num w:numId="222" w16cid:durableId="789858640">
    <w:abstractNumId w:val="221"/>
  </w:num>
  <w:num w:numId="223" w16cid:durableId="1451972751">
    <w:abstractNumId w:val="222"/>
  </w:num>
  <w:num w:numId="224" w16cid:durableId="165826858">
    <w:abstractNumId w:val="223"/>
  </w:num>
  <w:num w:numId="225" w16cid:durableId="384137055">
    <w:abstractNumId w:val="0"/>
  </w:num>
  <w:num w:numId="226" w16cid:durableId="9722136">
    <w:abstractNumId w:val="48"/>
    <w:lvlOverride w:ilvl="0"/>
    <w:lvlOverride w:ilvl="1"/>
    <w:lvlOverride w:ilvl="2"/>
    <w:lvlOverride w:ilvl="3"/>
    <w:lvlOverride w:ilvl="4"/>
    <w:lvlOverride w:ilvl="5"/>
    <w:lvlOverride w:ilvl="6"/>
    <w:lvlOverride w:ilvl="7"/>
    <w:lvlOverride w:ilvl="8"/>
  </w:num>
  <w:numIdMacAtCleanup w:val="2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embedTrueTypeFonts/>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17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SyMDIxMTQyNzQ3sDRT0lEKTi0uzszPAykwrAUAIeywCCwAAAA="/>
  </w:docVars>
  <w:rsids>
    <w:rsidRoot w:val="00590D07"/>
    <w:rsid w:val="00004C15"/>
    <w:rsid w:val="000069CE"/>
    <w:rsid w:val="00011C8B"/>
    <w:rsid w:val="00012461"/>
    <w:rsid w:val="00015063"/>
    <w:rsid w:val="0001725D"/>
    <w:rsid w:val="000235A1"/>
    <w:rsid w:val="00025C38"/>
    <w:rsid w:val="00025E5A"/>
    <w:rsid w:val="000272CC"/>
    <w:rsid w:val="000572BF"/>
    <w:rsid w:val="000636B2"/>
    <w:rsid w:val="0006693A"/>
    <w:rsid w:val="00073A29"/>
    <w:rsid w:val="000742D0"/>
    <w:rsid w:val="000852DC"/>
    <w:rsid w:val="00095731"/>
    <w:rsid w:val="00095A0A"/>
    <w:rsid w:val="00096119"/>
    <w:rsid w:val="000A1B84"/>
    <w:rsid w:val="000A2A47"/>
    <w:rsid w:val="000A2D74"/>
    <w:rsid w:val="000A42E1"/>
    <w:rsid w:val="000A5DB6"/>
    <w:rsid w:val="000A7200"/>
    <w:rsid w:val="000B18AA"/>
    <w:rsid w:val="000B1EA1"/>
    <w:rsid w:val="000B7CFF"/>
    <w:rsid w:val="000C29B7"/>
    <w:rsid w:val="000C37FB"/>
    <w:rsid w:val="000C501B"/>
    <w:rsid w:val="000C6A17"/>
    <w:rsid w:val="000D221C"/>
    <w:rsid w:val="000D4CD8"/>
    <w:rsid w:val="000D6F88"/>
    <w:rsid w:val="000D717E"/>
    <w:rsid w:val="000D73C4"/>
    <w:rsid w:val="000E11C4"/>
    <w:rsid w:val="000E7532"/>
    <w:rsid w:val="000F18B0"/>
    <w:rsid w:val="000F190A"/>
    <w:rsid w:val="000F2DC2"/>
    <w:rsid w:val="000F432A"/>
    <w:rsid w:val="00101D87"/>
    <w:rsid w:val="00105DA4"/>
    <w:rsid w:val="001125C8"/>
    <w:rsid w:val="00113617"/>
    <w:rsid w:val="00113B42"/>
    <w:rsid w:val="00125682"/>
    <w:rsid w:val="0012646C"/>
    <w:rsid w:val="00133EBA"/>
    <w:rsid w:val="0014298C"/>
    <w:rsid w:val="00147A8D"/>
    <w:rsid w:val="00152638"/>
    <w:rsid w:val="001573B4"/>
    <w:rsid w:val="00160D5B"/>
    <w:rsid w:val="001649B4"/>
    <w:rsid w:val="00171937"/>
    <w:rsid w:val="0018267D"/>
    <w:rsid w:val="001836CE"/>
    <w:rsid w:val="00184D64"/>
    <w:rsid w:val="00197794"/>
    <w:rsid w:val="00197C42"/>
    <w:rsid w:val="001A5571"/>
    <w:rsid w:val="001A56B5"/>
    <w:rsid w:val="001A5F8B"/>
    <w:rsid w:val="001A69E9"/>
    <w:rsid w:val="001B4FDC"/>
    <w:rsid w:val="001C20AB"/>
    <w:rsid w:val="001D0E85"/>
    <w:rsid w:val="001E115B"/>
    <w:rsid w:val="001E1696"/>
    <w:rsid w:val="001E41A0"/>
    <w:rsid w:val="001E431F"/>
    <w:rsid w:val="001E48B2"/>
    <w:rsid w:val="001E5A48"/>
    <w:rsid w:val="001F0958"/>
    <w:rsid w:val="001F4478"/>
    <w:rsid w:val="001F7850"/>
    <w:rsid w:val="001F7BC0"/>
    <w:rsid w:val="0021052F"/>
    <w:rsid w:val="00215FFA"/>
    <w:rsid w:val="002165CB"/>
    <w:rsid w:val="00216949"/>
    <w:rsid w:val="0022700D"/>
    <w:rsid w:val="0024214F"/>
    <w:rsid w:val="00245CB3"/>
    <w:rsid w:val="00250244"/>
    <w:rsid w:val="00262652"/>
    <w:rsid w:val="002646B9"/>
    <w:rsid w:val="00265D43"/>
    <w:rsid w:val="00276384"/>
    <w:rsid w:val="00284EC6"/>
    <w:rsid w:val="0029219F"/>
    <w:rsid w:val="002930B8"/>
    <w:rsid w:val="0029795C"/>
    <w:rsid w:val="002A5F0A"/>
    <w:rsid w:val="002C2C4F"/>
    <w:rsid w:val="002E4C89"/>
    <w:rsid w:val="002F1CB4"/>
    <w:rsid w:val="002F4D23"/>
    <w:rsid w:val="003046EF"/>
    <w:rsid w:val="00304779"/>
    <w:rsid w:val="003070E9"/>
    <w:rsid w:val="0031030B"/>
    <w:rsid w:val="00313E8A"/>
    <w:rsid w:val="00314E44"/>
    <w:rsid w:val="003150AB"/>
    <w:rsid w:val="0031678D"/>
    <w:rsid w:val="0031702D"/>
    <w:rsid w:val="00317587"/>
    <w:rsid w:val="00321587"/>
    <w:rsid w:val="00323C13"/>
    <w:rsid w:val="00333EB1"/>
    <w:rsid w:val="003453F4"/>
    <w:rsid w:val="003501FB"/>
    <w:rsid w:val="00351FC8"/>
    <w:rsid w:val="00353680"/>
    <w:rsid w:val="00356DFD"/>
    <w:rsid w:val="00357C13"/>
    <w:rsid w:val="003601D4"/>
    <w:rsid w:val="00362E57"/>
    <w:rsid w:val="0036421F"/>
    <w:rsid w:val="00364AF4"/>
    <w:rsid w:val="00374A1F"/>
    <w:rsid w:val="00382618"/>
    <w:rsid w:val="003951D5"/>
    <w:rsid w:val="00396286"/>
    <w:rsid w:val="003A68EA"/>
    <w:rsid w:val="003A6B78"/>
    <w:rsid w:val="003B00CD"/>
    <w:rsid w:val="003B2AEF"/>
    <w:rsid w:val="003B3F0D"/>
    <w:rsid w:val="003B75CC"/>
    <w:rsid w:val="003B7D28"/>
    <w:rsid w:val="003C166E"/>
    <w:rsid w:val="003C5EE0"/>
    <w:rsid w:val="003C712D"/>
    <w:rsid w:val="003D0252"/>
    <w:rsid w:val="003D327A"/>
    <w:rsid w:val="003D33BE"/>
    <w:rsid w:val="003D5C0B"/>
    <w:rsid w:val="003F241B"/>
    <w:rsid w:val="003F61C5"/>
    <w:rsid w:val="003F72D2"/>
    <w:rsid w:val="003F7CB8"/>
    <w:rsid w:val="00403311"/>
    <w:rsid w:val="00405C22"/>
    <w:rsid w:val="004063D9"/>
    <w:rsid w:val="0041226C"/>
    <w:rsid w:val="004122C8"/>
    <w:rsid w:val="00412F26"/>
    <w:rsid w:val="0041556A"/>
    <w:rsid w:val="004161F2"/>
    <w:rsid w:val="00417F60"/>
    <w:rsid w:val="00421B1C"/>
    <w:rsid w:val="0042740B"/>
    <w:rsid w:val="0043449D"/>
    <w:rsid w:val="00450BAD"/>
    <w:rsid w:val="0045331D"/>
    <w:rsid w:val="00474656"/>
    <w:rsid w:val="0047546D"/>
    <w:rsid w:val="00481162"/>
    <w:rsid w:val="00482426"/>
    <w:rsid w:val="004901C4"/>
    <w:rsid w:val="004938EF"/>
    <w:rsid w:val="004A0A9D"/>
    <w:rsid w:val="004A1710"/>
    <w:rsid w:val="004A1F23"/>
    <w:rsid w:val="004A37C2"/>
    <w:rsid w:val="004A743E"/>
    <w:rsid w:val="004B1AB2"/>
    <w:rsid w:val="004B2FFB"/>
    <w:rsid w:val="004C303A"/>
    <w:rsid w:val="004C42EA"/>
    <w:rsid w:val="004D1066"/>
    <w:rsid w:val="004D11F3"/>
    <w:rsid w:val="004D15EC"/>
    <w:rsid w:val="004D785B"/>
    <w:rsid w:val="004E1511"/>
    <w:rsid w:val="004E1C4A"/>
    <w:rsid w:val="004E29B3"/>
    <w:rsid w:val="004E2A09"/>
    <w:rsid w:val="004E381F"/>
    <w:rsid w:val="004E3A56"/>
    <w:rsid w:val="004E4E45"/>
    <w:rsid w:val="004E5431"/>
    <w:rsid w:val="0050114E"/>
    <w:rsid w:val="00510153"/>
    <w:rsid w:val="00523BD1"/>
    <w:rsid w:val="00537D93"/>
    <w:rsid w:val="00542F0A"/>
    <w:rsid w:val="00544985"/>
    <w:rsid w:val="00545D7B"/>
    <w:rsid w:val="005503E6"/>
    <w:rsid w:val="00551BDE"/>
    <w:rsid w:val="0055450D"/>
    <w:rsid w:val="0055503E"/>
    <w:rsid w:val="0056297C"/>
    <w:rsid w:val="00565A80"/>
    <w:rsid w:val="00567073"/>
    <w:rsid w:val="00571C5E"/>
    <w:rsid w:val="005731B7"/>
    <w:rsid w:val="005816BF"/>
    <w:rsid w:val="00586893"/>
    <w:rsid w:val="00590D07"/>
    <w:rsid w:val="00594F35"/>
    <w:rsid w:val="0059516B"/>
    <w:rsid w:val="005A5E97"/>
    <w:rsid w:val="005A7838"/>
    <w:rsid w:val="005B6CDE"/>
    <w:rsid w:val="005C12A9"/>
    <w:rsid w:val="005C3795"/>
    <w:rsid w:val="005C6B3B"/>
    <w:rsid w:val="005E0123"/>
    <w:rsid w:val="005E0488"/>
    <w:rsid w:val="005E58AC"/>
    <w:rsid w:val="005E5FDC"/>
    <w:rsid w:val="005E6271"/>
    <w:rsid w:val="005F01C1"/>
    <w:rsid w:val="005F136A"/>
    <w:rsid w:val="005F70C6"/>
    <w:rsid w:val="00611A43"/>
    <w:rsid w:val="00615129"/>
    <w:rsid w:val="00623CF0"/>
    <w:rsid w:val="0062595A"/>
    <w:rsid w:val="0063682B"/>
    <w:rsid w:val="00636941"/>
    <w:rsid w:val="0064087D"/>
    <w:rsid w:val="00640C3D"/>
    <w:rsid w:val="00641074"/>
    <w:rsid w:val="00642AA2"/>
    <w:rsid w:val="00644B8E"/>
    <w:rsid w:val="0064611B"/>
    <w:rsid w:val="00691C01"/>
    <w:rsid w:val="00694444"/>
    <w:rsid w:val="006B1511"/>
    <w:rsid w:val="006C40D6"/>
    <w:rsid w:val="006C6396"/>
    <w:rsid w:val="006D57A3"/>
    <w:rsid w:val="006D67FD"/>
    <w:rsid w:val="006E2FFB"/>
    <w:rsid w:val="006E6796"/>
    <w:rsid w:val="006F3858"/>
    <w:rsid w:val="00702D31"/>
    <w:rsid w:val="00705EFD"/>
    <w:rsid w:val="00706CC5"/>
    <w:rsid w:val="00713A9A"/>
    <w:rsid w:val="007240DB"/>
    <w:rsid w:val="00725E29"/>
    <w:rsid w:val="0073075A"/>
    <w:rsid w:val="00732BAE"/>
    <w:rsid w:val="00733E69"/>
    <w:rsid w:val="00737EEB"/>
    <w:rsid w:val="0074392E"/>
    <w:rsid w:val="007463F7"/>
    <w:rsid w:val="00746469"/>
    <w:rsid w:val="00750320"/>
    <w:rsid w:val="007552EF"/>
    <w:rsid w:val="00760116"/>
    <w:rsid w:val="00766A2F"/>
    <w:rsid w:val="007809E7"/>
    <w:rsid w:val="00784D58"/>
    <w:rsid w:val="007853D9"/>
    <w:rsid w:val="00787505"/>
    <w:rsid w:val="00787B8E"/>
    <w:rsid w:val="007953AE"/>
    <w:rsid w:val="00797240"/>
    <w:rsid w:val="007A40C1"/>
    <w:rsid w:val="007B4B80"/>
    <w:rsid w:val="007B5D03"/>
    <w:rsid w:val="007B71A6"/>
    <w:rsid w:val="007C16EC"/>
    <w:rsid w:val="007C18CF"/>
    <w:rsid w:val="007C25B0"/>
    <w:rsid w:val="007C3B57"/>
    <w:rsid w:val="007C4083"/>
    <w:rsid w:val="007C45B8"/>
    <w:rsid w:val="007D24D2"/>
    <w:rsid w:val="007D595C"/>
    <w:rsid w:val="007D6BC3"/>
    <w:rsid w:val="007D7524"/>
    <w:rsid w:val="007E4E97"/>
    <w:rsid w:val="007E66FE"/>
    <w:rsid w:val="007F057E"/>
    <w:rsid w:val="007F7BFB"/>
    <w:rsid w:val="00802A5B"/>
    <w:rsid w:val="00804E41"/>
    <w:rsid w:val="00805298"/>
    <w:rsid w:val="00805BFD"/>
    <w:rsid w:val="0081125E"/>
    <w:rsid w:val="00817D63"/>
    <w:rsid w:val="008238F4"/>
    <w:rsid w:val="00825E40"/>
    <w:rsid w:val="0083152A"/>
    <w:rsid w:val="00832BE5"/>
    <w:rsid w:val="008357A4"/>
    <w:rsid w:val="008439C3"/>
    <w:rsid w:val="00851477"/>
    <w:rsid w:val="008527F6"/>
    <w:rsid w:val="00854C25"/>
    <w:rsid w:val="00863F45"/>
    <w:rsid w:val="008671AE"/>
    <w:rsid w:val="008710A1"/>
    <w:rsid w:val="0087243B"/>
    <w:rsid w:val="008821F8"/>
    <w:rsid w:val="00882577"/>
    <w:rsid w:val="00887BAE"/>
    <w:rsid w:val="008932A6"/>
    <w:rsid w:val="008B3176"/>
    <w:rsid w:val="008B4111"/>
    <w:rsid w:val="008D075C"/>
    <w:rsid w:val="008D48B7"/>
    <w:rsid w:val="008D62DA"/>
    <w:rsid w:val="008D6863"/>
    <w:rsid w:val="008E56C6"/>
    <w:rsid w:val="008F45C1"/>
    <w:rsid w:val="008F6DAE"/>
    <w:rsid w:val="008F7286"/>
    <w:rsid w:val="00902955"/>
    <w:rsid w:val="009149AB"/>
    <w:rsid w:val="00924131"/>
    <w:rsid w:val="00924536"/>
    <w:rsid w:val="00924A00"/>
    <w:rsid w:val="00926F60"/>
    <w:rsid w:val="009400FD"/>
    <w:rsid w:val="00940DAA"/>
    <w:rsid w:val="00941DFE"/>
    <w:rsid w:val="0094304B"/>
    <w:rsid w:val="009433A7"/>
    <w:rsid w:val="00944A33"/>
    <w:rsid w:val="009474EC"/>
    <w:rsid w:val="00951BD8"/>
    <w:rsid w:val="00955EFD"/>
    <w:rsid w:val="00961CA6"/>
    <w:rsid w:val="0096317E"/>
    <w:rsid w:val="0096374F"/>
    <w:rsid w:val="009648DC"/>
    <w:rsid w:val="0098039B"/>
    <w:rsid w:val="00986017"/>
    <w:rsid w:val="0099687F"/>
    <w:rsid w:val="009A21C9"/>
    <w:rsid w:val="009A742B"/>
    <w:rsid w:val="009B1D9F"/>
    <w:rsid w:val="009B4E89"/>
    <w:rsid w:val="009B5080"/>
    <w:rsid w:val="009B6FF7"/>
    <w:rsid w:val="009C09C2"/>
    <w:rsid w:val="009C104F"/>
    <w:rsid w:val="009C1DB2"/>
    <w:rsid w:val="009C381B"/>
    <w:rsid w:val="009C3F1B"/>
    <w:rsid w:val="009D4FF6"/>
    <w:rsid w:val="009D6922"/>
    <w:rsid w:val="009D74C0"/>
    <w:rsid w:val="009E5F1D"/>
    <w:rsid w:val="009E76FF"/>
    <w:rsid w:val="009E7C99"/>
    <w:rsid w:val="009F4E34"/>
    <w:rsid w:val="009F51A1"/>
    <w:rsid w:val="009F5EAC"/>
    <w:rsid w:val="00A007F6"/>
    <w:rsid w:val="00A01DE6"/>
    <w:rsid w:val="00A0519C"/>
    <w:rsid w:val="00A1129B"/>
    <w:rsid w:val="00A2509A"/>
    <w:rsid w:val="00A27573"/>
    <w:rsid w:val="00A27C63"/>
    <w:rsid w:val="00A33552"/>
    <w:rsid w:val="00A41105"/>
    <w:rsid w:val="00A41646"/>
    <w:rsid w:val="00A501D4"/>
    <w:rsid w:val="00A651DE"/>
    <w:rsid w:val="00A740C2"/>
    <w:rsid w:val="00A814D5"/>
    <w:rsid w:val="00A81DEA"/>
    <w:rsid w:val="00A87B2A"/>
    <w:rsid w:val="00A900D2"/>
    <w:rsid w:val="00A96B7A"/>
    <w:rsid w:val="00AB228F"/>
    <w:rsid w:val="00AB604A"/>
    <w:rsid w:val="00AC216D"/>
    <w:rsid w:val="00AE1687"/>
    <w:rsid w:val="00AE79A5"/>
    <w:rsid w:val="00AF248A"/>
    <w:rsid w:val="00B02188"/>
    <w:rsid w:val="00B0594F"/>
    <w:rsid w:val="00B062D7"/>
    <w:rsid w:val="00B112EA"/>
    <w:rsid w:val="00B1217C"/>
    <w:rsid w:val="00B13DEB"/>
    <w:rsid w:val="00B146E6"/>
    <w:rsid w:val="00B26A8D"/>
    <w:rsid w:val="00B304B5"/>
    <w:rsid w:val="00B35DA4"/>
    <w:rsid w:val="00B4193B"/>
    <w:rsid w:val="00B4345A"/>
    <w:rsid w:val="00B43CC8"/>
    <w:rsid w:val="00B457A7"/>
    <w:rsid w:val="00B507D8"/>
    <w:rsid w:val="00B52935"/>
    <w:rsid w:val="00B5486E"/>
    <w:rsid w:val="00B57C26"/>
    <w:rsid w:val="00B616EE"/>
    <w:rsid w:val="00B63512"/>
    <w:rsid w:val="00B658A3"/>
    <w:rsid w:val="00B66768"/>
    <w:rsid w:val="00B6799F"/>
    <w:rsid w:val="00B761A1"/>
    <w:rsid w:val="00B83712"/>
    <w:rsid w:val="00B86B75"/>
    <w:rsid w:val="00B86C6C"/>
    <w:rsid w:val="00B93559"/>
    <w:rsid w:val="00BB567B"/>
    <w:rsid w:val="00BB7342"/>
    <w:rsid w:val="00BC0111"/>
    <w:rsid w:val="00BC4316"/>
    <w:rsid w:val="00BC48D5"/>
    <w:rsid w:val="00BC48FE"/>
    <w:rsid w:val="00BD1BEC"/>
    <w:rsid w:val="00BD1E9C"/>
    <w:rsid w:val="00BD77E6"/>
    <w:rsid w:val="00BE0654"/>
    <w:rsid w:val="00BE1F12"/>
    <w:rsid w:val="00C018A8"/>
    <w:rsid w:val="00C04BAA"/>
    <w:rsid w:val="00C0534D"/>
    <w:rsid w:val="00C06E74"/>
    <w:rsid w:val="00C06EA9"/>
    <w:rsid w:val="00C1353D"/>
    <w:rsid w:val="00C265DF"/>
    <w:rsid w:val="00C26EC7"/>
    <w:rsid w:val="00C275B3"/>
    <w:rsid w:val="00C30519"/>
    <w:rsid w:val="00C30688"/>
    <w:rsid w:val="00C36279"/>
    <w:rsid w:val="00C410AF"/>
    <w:rsid w:val="00C414A5"/>
    <w:rsid w:val="00C427A5"/>
    <w:rsid w:val="00C450C2"/>
    <w:rsid w:val="00C511F9"/>
    <w:rsid w:val="00C60A1A"/>
    <w:rsid w:val="00C65369"/>
    <w:rsid w:val="00C705C2"/>
    <w:rsid w:val="00C81792"/>
    <w:rsid w:val="00C819AB"/>
    <w:rsid w:val="00C82245"/>
    <w:rsid w:val="00C9618A"/>
    <w:rsid w:val="00CA6E9B"/>
    <w:rsid w:val="00CA7957"/>
    <w:rsid w:val="00CB4768"/>
    <w:rsid w:val="00CB559D"/>
    <w:rsid w:val="00CC514D"/>
    <w:rsid w:val="00CC644E"/>
    <w:rsid w:val="00CC7B17"/>
    <w:rsid w:val="00CD1656"/>
    <w:rsid w:val="00CD241C"/>
    <w:rsid w:val="00CD2560"/>
    <w:rsid w:val="00CD25AF"/>
    <w:rsid w:val="00CD451D"/>
    <w:rsid w:val="00CE5395"/>
    <w:rsid w:val="00CE6254"/>
    <w:rsid w:val="00CF50A0"/>
    <w:rsid w:val="00D01CC5"/>
    <w:rsid w:val="00D043D3"/>
    <w:rsid w:val="00D04F6B"/>
    <w:rsid w:val="00D116D7"/>
    <w:rsid w:val="00D14666"/>
    <w:rsid w:val="00D15D29"/>
    <w:rsid w:val="00D179E2"/>
    <w:rsid w:val="00D212BD"/>
    <w:rsid w:val="00D25BCA"/>
    <w:rsid w:val="00D33EF5"/>
    <w:rsid w:val="00D34328"/>
    <w:rsid w:val="00D3555E"/>
    <w:rsid w:val="00D52676"/>
    <w:rsid w:val="00D6045A"/>
    <w:rsid w:val="00D61F67"/>
    <w:rsid w:val="00D643E8"/>
    <w:rsid w:val="00D6634B"/>
    <w:rsid w:val="00D82D3E"/>
    <w:rsid w:val="00D86EE4"/>
    <w:rsid w:val="00D87494"/>
    <w:rsid w:val="00D87FDB"/>
    <w:rsid w:val="00D9763A"/>
    <w:rsid w:val="00DA3042"/>
    <w:rsid w:val="00DA660A"/>
    <w:rsid w:val="00DB0189"/>
    <w:rsid w:val="00DB0C5D"/>
    <w:rsid w:val="00DB0EA4"/>
    <w:rsid w:val="00DB3A46"/>
    <w:rsid w:val="00DB7CB4"/>
    <w:rsid w:val="00DC0B38"/>
    <w:rsid w:val="00DC43D0"/>
    <w:rsid w:val="00DD04F8"/>
    <w:rsid w:val="00DD2F7E"/>
    <w:rsid w:val="00DD3738"/>
    <w:rsid w:val="00DD5D4B"/>
    <w:rsid w:val="00DD6702"/>
    <w:rsid w:val="00DE048F"/>
    <w:rsid w:val="00DE0BD0"/>
    <w:rsid w:val="00DF0EFD"/>
    <w:rsid w:val="00DF1827"/>
    <w:rsid w:val="00DF66E7"/>
    <w:rsid w:val="00E01911"/>
    <w:rsid w:val="00E07E56"/>
    <w:rsid w:val="00E12CC9"/>
    <w:rsid w:val="00E157D9"/>
    <w:rsid w:val="00E15821"/>
    <w:rsid w:val="00E213AF"/>
    <w:rsid w:val="00E21FE0"/>
    <w:rsid w:val="00E22EEE"/>
    <w:rsid w:val="00E2468F"/>
    <w:rsid w:val="00E302A8"/>
    <w:rsid w:val="00E315A3"/>
    <w:rsid w:val="00E33BB8"/>
    <w:rsid w:val="00E34064"/>
    <w:rsid w:val="00E409A5"/>
    <w:rsid w:val="00E434E2"/>
    <w:rsid w:val="00E4565E"/>
    <w:rsid w:val="00E45E61"/>
    <w:rsid w:val="00E5161A"/>
    <w:rsid w:val="00E51627"/>
    <w:rsid w:val="00E522ED"/>
    <w:rsid w:val="00E640CE"/>
    <w:rsid w:val="00E66DC9"/>
    <w:rsid w:val="00E711C1"/>
    <w:rsid w:val="00E74EF3"/>
    <w:rsid w:val="00E76AD0"/>
    <w:rsid w:val="00E77B9B"/>
    <w:rsid w:val="00E85228"/>
    <w:rsid w:val="00E905A4"/>
    <w:rsid w:val="00E918B8"/>
    <w:rsid w:val="00E91950"/>
    <w:rsid w:val="00E97714"/>
    <w:rsid w:val="00EA1697"/>
    <w:rsid w:val="00EA618D"/>
    <w:rsid w:val="00EA7CB6"/>
    <w:rsid w:val="00EB0B9C"/>
    <w:rsid w:val="00EB0C99"/>
    <w:rsid w:val="00EB1D6D"/>
    <w:rsid w:val="00EC3843"/>
    <w:rsid w:val="00ED203C"/>
    <w:rsid w:val="00ED2B89"/>
    <w:rsid w:val="00ED3C9D"/>
    <w:rsid w:val="00EE483F"/>
    <w:rsid w:val="00EF5969"/>
    <w:rsid w:val="00EF5C48"/>
    <w:rsid w:val="00EF757C"/>
    <w:rsid w:val="00F04D7A"/>
    <w:rsid w:val="00F2212A"/>
    <w:rsid w:val="00F2220B"/>
    <w:rsid w:val="00F230E8"/>
    <w:rsid w:val="00F238C3"/>
    <w:rsid w:val="00F3163A"/>
    <w:rsid w:val="00F331B9"/>
    <w:rsid w:val="00F35107"/>
    <w:rsid w:val="00F37971"/>
    <w:rsid w:val="00F418AF"/>
    <w:rsid w:val="00F43A38"/>
    <w:rsid w:val="00F44AD1"/>
    <w:rsid w:val="00F4567F"/>
    <w:rsid w:val="00F52C58"/>
    <w:rsid w:val="00F62125"/>
    <w:rsid w:val="00F717D3"/>
    <w:rsid w:val="00F73A88"/>
    <w:rsid w:val="00F74C19"/>
    <w:rsid w:val="00F77DF3"/>
    <w:rsid w:val="00F81DD3"/>
    <w:rsid w:val="00F82BE2"/>
    <w:rsid w:val="00F90693"/>
    <w:rsid w:val="00F91FBF"/>
    <w:rsid w:val="00F973E4"/>
    <w:rsid w:val="00F974EA"/>
    <w:rsid w:val="00FA1559"/>
    <w:rsid w:val="00FA193C"/>
    <w:rsid w:val="00FA69D5"/>
    <w:rsid w:val="00FC6451"/>
    <w:rsid w:val="00FC6CCF"/>
    <w:rsid w:val="00FC7191"/>
    <w:rsid w:val="00FC753B"/>
    <w:rsid w:val="00FD3DFD"/>
    <w:rsid w:val="00FE293F"/>
  </w:rsids>
  <m:mathPr>
    <m:mathFont m:val="Cambria Math"/>
    <m:brkBin m:val="before"/>
    <m:brkBinSub m:val="--"/>
    <m:smallFrac m:val="0"/>
    <m:dispDef m:val="0"/>
    <m:lMargin m:val="0"/>
    <m:rMargin m:val="0"/>
    <m:defJc m:val="centerGroup"/>
    <m:wrapRight/>
    <m:intLim m:val="subSup"/>
    <m:naryLim m:val="subSup"/>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6E80D3"/>
  <w15:docId w15:val="{066F6D47-7757-483E-89C6-EE326C5D2C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1" w:uiPriority="9" w:qFormat="1"/>
    <w:lsdException w:name="heading 3" w:uiPriority="9" w:qFormat="1"/>
    <w:lsdException w:name="heading 4" w:uiPriority="9" w:qFormat="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4111"/>
    <w:rPr>
      <w:sz w:val="20"/>
    </w:rPr>
  </w:style>
  <w:style w:type="paragraph" w:styleId="Heading1">
    <w:name w:val="heading 1"/>
    <w:basedOn w:val="Normal"/>
    <w:next w:val="BodyText"/>
    <w:uiPriority w:val="9"/>
    <w:qFormat/>
    <w:rsid w:val="00C04BAA"/>
    <w:pPr>
      <w:keepNext/>
      <w:keepLines/>
      <w:spacing w:before="480" w:after="0"/>
      <w:outlineLvl w:val="0"/>
    </w:pPr>
    <w:rPr>
      <w:rFonts w:asciiTheme="majorHAnsi" w:eastAsiaTheme="majorEastAsia" w:hAnsiTheme="majorHAnsi" w:cstheme="majorBidi"/>
      <w:b/>
      <w:bCs/>
      <w:color w:val="44546A" w:themeColor="text2"/>
      <w:sz w:val="32"/>
      <w:szCs w:val="32"/>
    </w:rPr>
  </w:style>
  <w:style w:type="paragraph" w:styleId="Heading2">
    <w:name w:val="heading 2"/>
    <w:basedOn w:val="Heading1"/>
    <w:next w:val="BodyText"/>
    <w:uiPriority w:val="9"/>
    <w:unhideWhenUsed/>
    <w:qFormat/>
    <w:rsid w:val="00C0534D"/>
    <w:pPr>
      <w:spacing w:before="200"/>
      <w:outlineLvl w:val="1"/>
    </w:pPr>
    <w:rPr>
      <w:b w:val="0"/>
      <w:bCs w:val="0"/>
    </w:rPr>
  </w:style>
  <w:style w:type="paragraph" w:styleId="Heading3">
    <w:name w:val="heading 3"/>
    <w:basedOn w:val="Normal"/>
    <w:next w:val="BodyText"/>
    <w:uiPriority w:val="9"/>
    <w:unhideWhenUsed/>
    <w:qFormat/>
    <w:rsid w:val="00025E5A"/>
    <w:pPr>
      <w:keepNext/>
      <w:keepLines/>
      <w:spacing w:before="200" w:after="0"/>
      <w:outlineLvl w:val="2"/>
    </w:pPr>
    <w:rPr>
      <w:rFonts w:asciiTheme="majorHAnsi" w:eastAsiaTheme="majorEastAsia" w:hAnsiTheme="majorHAnsi" w:cstheme="majorBidi"/>
      <w:b/>
      <w:bCs/>
      <w:color w:val="5B9BD5" w:themeColor="accent1"/>
      <w:sz w:val="28"/>
      <w:szCs w:val="28"/>
    </w:rPr>
  </w:style>
  <w:style w:type="paragraph" w:styleId="Heading4">
    <w:name w:val="heading 4"/>
    <w:basedOn w:val="Normal"/>
    <w:next w:val="BodyText"/>
    <w:link w:val="Heading4Char"/>
    <w:uiPriority w:val="9"/>
    <w:unhideWhenUsed/>
    <w:qFormat/>
    <w:rsid w:val="00510153"/>
    <w:pPr>
      <w:keepNext/>
      <w:keepLines/>
      <w:pBdr>
        <w:bottom w:val="single" w:sz="12" w:space="1" w:color="808080" w:themeColor="background1" w:themeShade="80"/>
      </w:pBdr>
      <w:spacing w:before="200" w:after="0"/>
      <w:outlineLvl w:val="3"/>
    </w:pPr>
    <w:rPr>
      <w:rFonts w:asciiTheme="majorHAnsi" w:eastAsiaTheme="majorEastAsia" w:hAnsiTheme="majorHAnsi" w:cstheme="majorBidi"/>
      <w:b/>
      <w:bCs/>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
      <w:iCs/>
      <w:color w:val="5B9BD5"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5B9BD5"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B616EE"/>
    <w:pPr>
      <w:spacing w:before="180" w:after="180"/>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2C6EAB" w:themeColor="accent1" w:themeShade="B5"/>
      <w:sz w:val="36"/>
      <w:szCs w:val="36"/>
    </w:rPr>
  </w:style>
  <w:style w:type="paragraph" w:styleId="Subtitle">
    <w:name w:val="Subtitle"/>
    <w:basedOn w:val="Title"/>
    <w:next w:val="BodyText"/>
    <w:qFormat/>
    <w:pPr>
      <w:spacing w:before="240"/>
    </w:pPr>
    <w:rPr>
      <w:sz w:val="30"/>
      <w:szCs w:val="30"/>
    </w:rPr>
  </w:style>
  <w:style w:type="paragraph" w:styleId="Date">
    <w:name w:val="Date"/>
    <w:next w:val="BodyText"/>
    <w:qFormat/>
    <w:pPr>
      <w:keepNext/>
      <w:keepLines/>
      <w:jc w:val="center"/>
    </w:p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pPr>
    <w:rPr>
      <w:rFonts w:asciiTheme="majorHAnsi" w:eastAsiaTheme="majorEastAsia" w:hAnsiTheme="majorHAnsi" w:cstheme="majorBidi"/>
      <w:bCs/>
      <w:szCs w:val="20"/>
    </w:rPr>
  </w:style>
  <w:style w:type="paragraph" w:styleId="FootnoteText">
    <w:name w:val="footnote text"/>
    <w:basedOn w:val="Normal"/>
    <w:uiPriority w:val="9"/>
    <w:unhideWhenUsed/>
    <w:qFormat/>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character" w:styleId="FootnoteReference">
    <w:name w:val="footnote reference"/>
    <w:basedOn w:val="CaptionChar"/>
    <w:rPr>
      <w:vertAlign w:val="superscript"/>
    </w:rPr>
  </w:style>
  <w:style w:type="character" w:styleId="Hyperlink">
    <w:name w:val="Hyperlink"/>
    <w:basedOn w:val="CaptionChar"/>
    <w:uiPriority w:val="99"/>
    <w:rPr>
      <w:color w:val="5B9BD5" w:themeColor="accent1"/>
    </w:rPr>
  </w:style>
  <w:style w:type="paragraph" w:styleId="TOCHeading">
    <w:name w:val="TOC Heading"/>
    <w:basedOn w:val="Heading1"/>
    <w:next w:val="BodyText"/>
    <w:uiPriority w:val="39"/>
    <w:unhideWhenUsed/>
    <w:qFormat/>
    <w:rsid w:val="008F7286"/>
    <w:pPr>
      <w:spacing w:before="240" w:line="259" w:lineRule="auto"/>
      <w:outlineLvl w:val="9"/>
    </w:pPr>
    <w:rPr>
      <w:b w:val="0"/>
      <w:bCs w:val="0"/>
    </w:rPr>
  </w:style>
  <w:style w:type="character" w:customStyle="1" w:styleId="chorus-clause-code">
    <w:name w:val="chorus-clause-code"/>
    <w:basedOn w:val="DefaultParagraphFont"/>
    <w:uiPriority w:val="1"/>
    <w:qFormat/>
    <w:rsid w:val="00321587"/>
    <w:rPr>
      <w:i w:val="0"/>
      <w:color w:val="595959" w:themeColor="text1" w:themeTint="A6"/>
    </w:rPr>
  </w:style>
  <w:style w:type="character" w:customStyle="1" w:styleId="BodyTextChar">
    <w:name w:val="Body Text Char"/>
    <w:basedOn w:val="DefaultParagraphFont"/>
    <w:link w:val="BodyText"/>
    <w:rsid w:val="00B616EE"/>
    <w:rPr>
      <w:sz w:val="20"/>
    </w:rPr>
  </w:style>
  <w:style w:type="character" w:customStyle="1" w:styleId="chorus-clause-row-label">
    <w:name w:val="chorus-clause-row-label"/>
    <w:basedOn w:val="DefaultParagraphFont"/>
    <w:uiPriority w:val="1"/>
    <w:qFormat/>
    <w:rsid w:val="00BC0111"/>
    <w:rPr>
      <w:color w:val="44546A" w:themeColor="text2"/>
      <w:sz w:val="20"/>
      <w:szCs w:val="20"/>
    </w:rPr>
  </w:style>
  <w:style w:type="paragraph" w:customStyle="1" w:styleId="chorus-section-end">
    <w:name w:val="chorus-section-end"/>
    <w:basedOn w:val="Normal"/>
    <w:qFormat/>
    <w:rsid w:val="004D11F3"/>
    <w:pPr>
      <w:jc w:val="right"/>
    </w:pPr>
    <w:rPr>
      <w:rFonts w:asciiTheme="majorHAnsi" w:eastAsiaTheme="majorEastAsia" w:hAnsiTheme="majorHAnsi" w:cstheme="majorBidi"/>
      <w:bCs/>
      <w:color w:val="000000" w:themeColor="text1"/>
      <w:sz w:val="18"/>
    </w:rPr>
  </w:style>
  <w:style w:type="paragraph" w:styleId="Header">
    <w:name w:val="header"/>
    <w:basedOn w:val="Normal"/>
    <w:link w:val="HeaderChar"/>
    <w:uiPriority w:val="99"/>
    <w:unhideWhenUsed/>
    <w:rsid w:val="00B616EE"/>
    <w:pPr>
      <w:tabs>
        <w:tab w:val="center" w:pos="4513"/>
        <w:tab w:val="right" w:pos="9026"/>
      </w:tabs>
      <w:spacing w:after="0"/>
    </w:pPr>
  </w:style>
  <w:style w:type="character" w:customStyle="1" w:styleId="HeaderChar">
    <w:name w:val="Header Char"/>
    <w:basedOn w:val="DefaultParagraphFont"/>
    <w:link w:val="Header"/>
    <w:uiPriority w:val="99"/>
    <w:rsid w:val="00B616EE"/>
    <w:rPr>
      <w:sz w:val="20"/>
    </w:rPr>
  </w:style>
  <w:style w:type="paragraph" w:styleId="Footer">
    <w:name w:val="footer"/>
    <w:basedOn w:val="Normal"/>
    <w:link w:val="FooterChar"/>
    <w:uiPriority w:val="99"/>
    <w:unhideWhenUsed/>
    <w:rsid w:val="00B616EE"/>
    <w:pPr>
      <w:tabs>
        <w:tab w:val="center" w:pos="4513"/>
        <w:tab w:val="right" w:pos="9026"/>
      </w:tabs>
      <w:spacing w:after="0"/>
    </w:pPr>
  </w:style>
  <w:style w:type="character" w:customStyle="1" w:styleId="FooterChar">
    <w:name w:val="Footer Char"/>
    <w:basedOn w:val="DefaultParagraphFont"/>
    <w:link w:val="Footer"/>
    <w:uiPriority w:val="99"/>
    <w:rsid w:val="00B616EE"/>
    <w:rPr>
      <w:sz w:val="20"/>
    </w:rPr>
  </w:style>
  <w:style w:type="character" w:customStyle="1" w:styleId="chorus-clause-row-title">
    <w:name w:val="chorus-clause-row-title"/>
    <w:basedOn w:val="BodyTextChar"/>
    <w:rsid w:val="00BC0111"/>
    <w:rPr>
      <w:color w:val="44546A" w:themeColor="text2"/>
      <w:sz w:val="20"/>
    </w:rPr>
  </w:style>
  <w:style w:type="character" w:customStyle="1" w:styleId="chorus-clause-row-value">
    <w:name w:val="chorus-clause-row-value"/>
    <w:rsid w:val="00594F35"/>
    <w:rPr>
      <w:color w:val="auto"/>
    </w:rPr>
  </w:style>
  <w:style w:type="table" w:styleId="TableGrid">
    <w:name w:val="Table Grid"/>
    <w:basedOn w:val="TableNormal"/>
    <w:uiPriority w:val="39"/>
    <w:rsid w:val="00147A8D"/>
    <w:pPr>
      <w:spacing w:after="0"/>
    </w:pPr>
    <w:rPr>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F3163A"/>
    <w:pPr>
      <w:spacing w:after="0"/>
    </w:pPr>
    <w:rPr>
      <w:rFonts w:eastAsiaTheme="minorEastAsia"/>
      <w:sz w:val="22"/>
      <w:szCs w:val="22"/>
    </w:rPr>
  </w:style>
  <w:style w:type="character" w:customStyle="1" w:styleId="NoSpacingChar">
    <w:name w:val="No Spacing Char"/>
    <w:basedOn w:val="DefaultParagraphFont"/>
    <w:link w:val="NoSpacing"/>
    <w:uiPriority w:val="1"/>
    <w:rsid w:val="00F3163A"/>
    <w:rPr>
      <w:rFonts w:eastAsiaTheme="minorEastAsia"/>
      <w:sz w:val="22"/>
      <w:szCs w:val="22"/>
    </w:rPr>
  </w:style>
  <w:style w:type="paragraph" w:styleId="TOC1">
    <w:name w:val="toc 1"/>
    <w:basedOn w:val="Normal"/>
    <w:next w:val="Normal"/>
    <w:autoRedefine/>
    <w:uiPriority w:val="39"/>
    <w:unhideWhenUsed/>
    <w:rsid w:val="00571C5E"/>
    <w:pPr>
      <w:spacing w:after="100"/>
    </w:pPr>
  </w:style>
  <w:style w:type="paragraph" w:styleId="TOC3">
    <w:name w:val="toc 3"/>
    <w:basedOn w:val="Normal"/>
    <w:next w:val="Normal"/>
    <w:autoRedefine/>
    <w:uiPriority w:val="39"/>
    <w:unhideWhenUsed/>
    <w:rsid w:val="00B616EE"/>
    <w:pPr>
      <w:spacing w:after="100"/>
      <w:ind w:left="480"/>
    </w:pPr>
  </w:style>
  <w:style w:type="character" w:styleId="PlaceholderText">
    <w:name w:val="Placeholder Text"/>
    <w:basedOn w:val="DefaultParagraphFont"/>
    <w:semiHidden/>
    <w:rsid w:val="004B1AB2"/>
    <w:rPr>
      <w:color w:val="808080"/>
    </w:rPr>
  </w:style>
  <w:style w:type="paragraph" w:styleId="ListParagraph">
    <w:name w:val="List Paragraph"/>
    <w:basedOn w:val="Normal"/>
    <w:rsid w:val="00DD6702"/>
    <w:pPr>
      <w:ind w:left="720"/>
      <w:contextualSpacing/>
    </w:pPr>
  </w:style>
  <w:style w:type="paragraph" w:styleId="BalloonText">
    <w:name w:val="Balloon Text"/>
    <w:basedOn w:val="Normal"/>
    <w:link w:val="BalloonTextChar"/>
    <w:semiHidden/>
    <w:unhideWhenUsed/>
    <w:rsid w:val="008932A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932A6"/>
    <w:rPr>
      <w:rFonts w:ascii="Segoe UI" w:hAnsi="Segoe UI" w:cs="Segoe UI"/>
      <w:sz w:val="18"/>
      <w:szCs w:val="18"/>
    </w:rPr>
  </w:style>
  <w:style w:type="paragraph" w:customStyle="1" w:styleId="chorus-section-header">
    <w:name w:val="chorus-section-header"/>
    <w:basedOn w:val="Heading1"/>
    <w:qFormat/>
    <w:rsid w:val="00AF248A"/>
    <w:pPr>
      <w:spacing w:before="0"/>
    </w:pPr>
  </w:style>
  <w:style w:type="paragraph" w:customStyle="1" w:styleId="chorus-clause-title">
    <w:name w:val="chorus-clause-title"/>
    <w:basedOn w:val="Heading4"/>
    <w:link w:val="chorus-clause-titleChar"/>
    <w:qFormat/>
    <w:rsid w:val="000D4CD8"/>
    <w:pPr>
      <w:pBdr>
        <w:bottom w:val="single" w:sz="4" w:space="1" w:color="767171" w:themeColor="background2" w:themeShade="80"/>
      </w:pBdr>
      <w:tabs>
        <w:tab w:val="left" w:pos="170"/>
        <w:tab w:val="left" w:pos="397"/>
        <w:tab w:val="left" w:pos="510"/>
        <w:tab w:val="left" w:pos="1701"/>
        <w:tab w:val="left" w:pos="1956"/>
        <w:tab w:val="left" w:pos="2024"/>
        <w:tab w:val="left" w:pos="2155"/>
        <w:tab w:val="left" w:pos="2552"/>
      </w:tabs>
      <w:spacing w:after="120"/>
      <w:ind w:left="6" w:hanging="6"/>
    </w:pPr>
    <w:rPr>
      <w:sz w:val="24"/>
    </w:rPr>
  </w:style>
  <w:style w:type="paragraph" w:customStyle="1" w:styleId="chorus-clause-group-title">
    <w:name w:val="chorus-clause-group-title"/>
    <w:basedOn w:val="Heading3"/>
    <w:qFormat/>
    <w:rsid w:val="00AF248A"/>
    <w:rPr>
      <w:sz w:val="24"/>
    </w:rPr>
  </w:style>
  <w:style w:type="paragraph" w:styleId="TOC2">
    <w:name w:val="toc 2"/>
    <w:basedOn w:val="Normal"/>
    <w:next w:val="Normal"/>
    <w:autoRedefine/>
    <w:semiHidden/>
    <w:unhideWhenUsed/>
    <w:rsid w:val="00B83712"/>
    <w:pPr>
      <w:spacing w:after="100"/>
      <w:ind w:left="240"/>
    </w:pPr>
  </w:style>
  <w:style w:type="paragraph" w:customStyle="1" w:styleId="chorus-clause-row">
    <w:name w:val="chorus-clause-row"/>
    <w:basedOn w:val="Normal"/>
    <w:qFormat/>
    <w:rsid w:val="00644B8E"/>
    <w:pPr>
      <w:numPr>
        <w:numId w:val="6"/>
      </w:numPr>
      <w:tabs>
        <w:tab w:val="left" w:pos="454"/>
        <w:tab w:val="left" w:pos="1701"/>
        <w:tab w:val="left" w:pos="2155"/>
        <w:tab w:val="left" w:pos="2552"/>
      </w:tabs>
      <w:spacing w:before="36" w:after="80"/>
    </w:pPr>
    <w:rPr>
      <w:color w:val="000000" w:themeColor="text1"/>
    </w:rPr>
  </w:style>
  <w:style w:type="paragraph" w:customStyle="1" w:styleId="chorus-clause-row-value-bullet-list-item">
    <w:name w:val="chorus-clause-row-value-bullet-list-item"/>
    <w:basedOn w:val="chorus-clause-row"/>
    <w:qFormat/>
    <w:rsid w:val="00702D31"/>
    <w:pPr>
      <w:numPr>
        <w:numId w:val="4"/>
      </w:numPr>
      <w:spacing w:after="36"/>
    </w:pPr>
    <w:rPr>
      <w:color w:val="auto"/>
    </w:rPr>
  </w:style>
  <w:style w:type="paragraph" w:customStyle="1" w:styleId="chorus-application-info">
    <w:name w:val="chorus-application-info"/>
    <w:basedOn w:val="Normal"/>
    <w:qFormat/>
    <w:rsid w:val="009D74C0"/>
    <w:pPr>
      <w:jc w:val="center"/>
    </w:pPr>
    <w:rPr>
      <w:sz w:val="16"/>
      <w:szCs w:val="16"/>
    </w:rPr>
  </w:style>
  <w:style w:type="paragraph" w:customStyle="1" w:styleId="chorus-clause-row-bullet">
    <w:name w:val="chorus-clause-row-bullet"/>
    <w:basedOn w:val="Normal"/>
    <w:qFormat/>
    <w:rsid w:val="00D116D7"/>
    <w:pPr>
      <w:numPr>
        <w:numId w:val="5"/>
      </w:numPr>
      <w:spacing w:before="36" w:after="80"/>
    </w:pPr>
  </w:style>
  <w:style w:type="numbering" w:customStyle="1" w:styleId="chorus-clause-row-list">
    <w:name w:val="chorus-clause-row-list"/>
    <w:uiPriority w:val="99"/>
    <w:rsid w:val="00644B8E"/>
    <w:pPr>
      <w:numPr>
        <w:numId w:val="3"/>
      </w:numPr>
    </w:pPr>
  </w:style>
  <w:style w:type="numbering" w:customStyle="1" w:styleId="chorus-clause-row-value-bullet-list">
    <w:name w:val="chorus-clause-row-value-bullet-list"/>
    <w:uiPriority w:val="99"/>
    <w:rsid w:val="00C450C2"/>
    <w:pPr>
      <w:numPr>
        <w:numId w:val="1"/>
      </w:numPr>
    </w:pPr>
  </w:style>
  <w:style w:type="character" w:customStyle="1" w:styleId="chorus-section-header-code">
    <w:name w:val="chorus-section-header-code"/>
    <w:basedOn w:val="DefaultParagraphFont"/>
    <w:uiPriority w:val="1"/>
    <w:qFormat/>
    <w:rsid w:val="00125682"/>
    <w:rPr>
      <w:color w:val="525252" w:themeColor="accent3" w:themeShade="80"/>
    </w:rPr>
  </w:style>
  <w:style w:type="numbering" w:customStyle="1" w:styleId="chorus-clause-row-bullet-list">
    <w:name w:val="chorus-clause-row-bullet-list"/>
    <w:uiPriority w:val="99"/>
    <w:rsid w:val="00D116D7"/>
    <w:pPr>
      <w:numPr>
        <w:numId w:val="2"/>
      </w:numPr>
    </w:pPr>
  </w:style>
  <w:style w:type="paragraph" w:customStyle="1" w:styleId="chorus-clause-title-deleted">
    <w:name w:val="chorus-clause-title-deleted"/>
    <w:basedOn w:val="chorus-clause-title"/>
    <w:link w:val="chorus-clause-title-deletedChar"/>
    <w:qFormat/>
    <w:rsid w:val="00E66DC9"/>
    <w:pPr>
      <w:pBdr>
        <w:bottom w:val="none" w:sz="0" w:space="0" w:color="auto"/>
      </w:pBdr>
    </w:pPr>
    <w:rPr>
      <w:b w:val="0"/>
    </w:rPr>
  </w:style>
  <w:style w:type="character" w:customStyle="1" w:styleId="Heading4Char">
    <w:name w:val="Heading 4 Char"/>
    <w:basedOn w:val="DefaultParagraphFont"/>
    <w:link w:val="Heading4"/>
    <w:uiPriority w:val="9"/>
    <w:rsid w:val="00E66DC9"/>
    <w:rPr>
      <w:rFonts w:asciiTheme="majorHAnsi" w:eastAsiaTheme="majorEastAsia" w:hAnsiTheme="majorHAnsi" w:cstheme="majorBidi"/>
      <w:b/>
      <w:bCs/>
      <w:sz w:val="20"/>
    </w:rPr>
  </w:style>
  <w:style w:type="character" w:customStyle="1" w:styleId="chorus-clause-titleChar">
    <w:name w:val="chorus-clause-title Char"/>
    <w:basedOn w:val="Heading4Char"/>
    <w:link w:val="chorus-clause-title"/>
    <w:rsid w:val="000D4CD8"/>
    <w:rPr>
      <w:rFonts w:asciiTheme="majorHAnsi" w:eastAsiaTheme="majorEastAsia" w:hAnsiTheme="majorHAnsi" w:cstheme="majorBidi"/>
      <w:b/>
      <w:bCs/>
      <w:sz w:val="20"/>
    </w:rPr>
  </w:style>
  <w:style w:type="character" w:customStyle="1" w:styleId="chorus-clause-title-deletedChar">
    <w:name w:val="chorus-clause-title-deleted Char"/>
    <w:basedOn w:val="chorus-clause-titleChar"/>
    <w:link w:val="chorus-clause-title-deleted"/>
    <w:rsid w:val="00E66DC9"/>
    <w:rPr>
      <w:rFonts w:asciiTheme="majorHAnsi" w:eastAsiaTheme="majorEastAsia" w:hAnsiTheme="majorHAnsi" w:cstheme="majorBidi"/>
      <w:b w:val="0"/>
      <w:bCs/>
      <w:sz w:val="20"/>
    </w:rPr>
  </w:style>
  <w:style w:type="character" w:styleId="UnresolvedMention">
    <w:name w:val="Unresolved Mention"/>
    <w:basedOn w:val="DefaultParagraphFont"/>
    <w:uiPriority w:val="99"/>
    <w:semiHidden/>
    <w:unhideWhenUsed/>
    <w:rsid w:val="0055450D"/>
    <w:rPr>
      <w:color w:val="605E5C"/>
      <w:shd w:val="clear" w:color="auto" w:fill="E1DFDD"/>
    </w:rPr>
  </w:style>
  <w:style w:type="character" w:customStyle="1" w:styleId="chorus-section-header-name">
    <w:name w:val="chorus-section-header-name"/>
    <w:basedOn w:val="DefaultParagraphFont"/>
    <w:uiPriority w:val="1"/>
    <w:qFormat/>
    <w:rsid w:val="00D04F6B"/>
    <w:rPr>
      <w:color w:val="44546A"/>
    </w:rPr>
  </w:style>
  <w:style w:type="character" w:customStyle="1" w:styleId="nbs-project-var">
    <w:name w:val="nbs-project-var"/>
    <w:basedOn w:val="DefaultParagraphFont"/>
  </w:style>
  <w:style w:type="paragraph" w:customStyle="1" w:styleId="chorus-section">
    <w:name w:val="chorus-section"/>
    <w:basedOn w:val="Normal"/>
    <w:pPr>
      <w:spacing w:after="0"/>
    </w:pPr>
    <w:rPr>
      <w:rFonts w:ascii="Times New Roman" w:eastAsia="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hyperlink" Target="http://www.thenbs.com/PublicationIndex/DocumentSummary.aspx?DocID=260316" TargetMode="External"/><Relationship Id="rId39" Type="http://schemas.openxmlformats.org/officeDocument/2006/relationships/header" Target="header5.xml"/><Relationship Id="rId21" Type="http://schemas.openxmlformats.org/officeDocument/2006/relationships/hyperlink" Target="http://www.thenbs.com/PublicationIndex/DocumentSummary.aspx?DocID=295206" TargetMode="External"/><Relationship Id="rId34" Type="http://schemas.openxmlformats.org/officeDocument/2006/relationships/footer" Target="footer5.xml"/><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thenbs.com/PublicationIndex/DocumentSummary.aspx?DocID=309569" TargetMode="External"/><Relationship Id="rId29" Type="http://schemas.openxmlformats.org/officeDocument/2006/relationships/hyperlink" Target="http://www.thenbs.com/PublicationIndex/DocumentSummary.aspx?DocID=338913"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thenbs.com/PublicationIndex/DocumentSummary.aspx?DocID=342387" TargetMode="External"/><Relationship Id="rId32" Type="http://schemas.openxmlformats.org/officeDocument/2006/relationships/hyperlink" Target="http://www.thenbs.com/PublicationIndex/DocumentSummary.aspx?DocID=296338" TargetMode="External"/><Relationship Id="rId37" Type="http://schemas.openxmlformats.org/officeDocument/2006/relationships/package" Target="embeddings/ooxmlPackage1.vsdx"/><Relationship Id="rId40" Type="http://schemas.openxmlformats.org/officeDocument/2006/relationships/footer" Target="footer7.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hyperlink" Target="http://www.thenbs.com/PublicationIndex/DocumentSummary.aspx?DocID=295206" TargetMode="External"/><Relationship Id="rId28" Type="http://schemas.openxmlformats.org/officeDocument/2006/relationships/hyperlink" Target="http://www.thenbs.com/PublicationIndex/DocumentSummary.aspx?DocID=309569" TargetMode="External"/><Relationship Id="rId36"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hyperlink" Target="http://www.thenbs.com/PublicationIndex/DocumentSummary.aspx?DocID=326221"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www.thenbs.com/PublicationIndex/DocumentSummary.aspx?DocID=309569" TargetMode="External"/><Relationship Id="rId27" Type="http://schemas.openxmlformats.org/officeDocument/2006/relationships/hyperlink" Target="http://www.thenbs.com/PublicationIndex/DocumentSummary.aspx?DocID=335643" TargetMode="External"/><Relationship Id="rId30" Type="http://schemas.openxmlformats.org/officeDocument/2006/relationships/hyperlink" Target="https://www.thefpa.co.uk/" TargetMode="External"/><Relationship Id="rId35" Type="http://schemas.openxmlformats.org/officeDocument/2006/relationships/footer" Target="footer6.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www.thenbs.com/PublicationIndex/DocumentSummary.aspx?DocID=332822" TargetMode="External"/><Relationship Id="rId33" Type="http://schemas.openxmlformats.org/officeDocument/2006/relationships/hyperlink" Target="http://www.thenbs.com/PublicationIndex/DocumentSummary.aspx?DocID=300496" TargetMode="External"/><Relationship Id="rId38" Type="http://schemas.openxmlformats.org/officeDocument/2006/relationships/package" Target="embeddings/ooxmlPackage11.vsdx"/></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NBS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vert="horz" lIns="91440" tIns="45720" rIns="91440" bIns="45720" rtlCol="0" anchor="ctr">
        <a:noAutofit/>
      </a:bodyPr>
      <a:lstStyle>
        <a:defPPr algn="l">
          <a:defRPr sz="6000" dirty="0" smtClean="0">
            <a:latin typeface="+mn-lt"/>
          </a:defRPr>
        </a:defPPr>
      </a:lstStyle>
    </a:txDef>
  </a:objectDefaults>
  <a:extraClrSchemeLst/>
  <a:extLst>
    <a:ext uri="{05A4C25C-085E-4340-85A3-A5531E510DB2}">
      <thm15:themeFamily xmlns:thm15="http://schemas.microsoft.com/office/thememl/2012/main" name="NBS Theme" id="{363C2993-F636-463F-84DA-725D11366A40}" vid="{5842CC0C-8712-4E0A-9993-1565838B8A9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bd2d456-f205-4924-a6d9-c40e35dc9397">
      <Terms xmlns="http://schemas.microsoft.com/office/infopath/2007/PartnerControls"/>
    </lcf76f155ced4ddcb4097134ff3c332f>
    <TaxCatchAll xmlns="858e3ddc-8241-4a5a-a1e4-1b6ed7bedd78"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E21710B2581F44F818FB8F0565A10FF" ma:contentTypeVersion="29" ma:contentTypeDescription="Create a new document." ma:contentTypeScope="" ma:versionID="b23efc1d3a6c5d44faee63b51f492b8f">
  <xsd:schema xmlns:xsd="http://www.w3.org/2001/XMLSchema" xmlns:xs="http://www.w3.org/2001/XMLSchema" xmlns:p="http://schemas.microsoft.com/office/2006/metadata/properties" xmlns:ns2="3bd2d456-f205-4924-a6d9-c40e35dc9397" xmlns:ns3="858e3ddc-8241-4a5a-a1e4-1b6ed7bedd78" targetNamespace="http://schemas.microsoft.com/office/2006/metadata/properties" ma:root="true" ma:fieldsID="63af8c37b5ffb8757a4c5563100703a3" ns2:_="" ns3:_="">
    <xsd:import namespace="3bd2d456-f205-4924-a6d9-c40e35dc9397"/>
    <xsd:import namespace="858e3ddc-8241-4a5a-a1e4-1b6ed7bedd7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2:MediaServiceLocation" minOccurs="0"/>
                <xsd:element ref="ns3:TaxCatchAll" minOccurs="0"/>
                <xsd:element ref="ns2:lcf76f155ced4ddcb4097134ff3c332f" minOccurs="0"/>
                <xsd:element ref="ns3:SharedWithUsers" minOccurs="0"/>
                <xsd:element ref="ns3:SharedWithDetails" minOccurs="0"/>
                <xsd:element ref="ns2:MediaServiceObjectDetectorVersions" minOccurs="0"/>
                <xsd:element ref="ns2:MediaServiceSearchProperties" minOccurs="0"/>
                <xsd:element ref="ns2:MediaLengthInSecond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d2d456-f205-4924-a6d9-c40e35dc93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2ae7475-ff6d-4d70-bbf9-bfcccfc1b010"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58e3ddc-8241-4a5a-a1e4-1b6ed7bedd78"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2d68db56-29ac-4c9a-af8c-bffc365b2579}" ma:internalName="TaxCatchAll" ma:showField="CatchAllData" ma:web="858e3ddc-8241-4a5a-a1e4-1b6ed7bedd78">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9383C1-F91C-455C-AF9A-B7391FACF2DB}">
  <ds:schemaRefs>
    <ds:schemaRef ds:uri="http://schemas.microsoft.com/office/2006/metadata/properties"/>
    <ds:schemaRef ds:uri="http://schemas.microsoft.com/office/infopath/2007/PartnerControls"/>
    <ds:schemaRef ds:uri="3bd2d456-f205-4924-a6d9-c40e35dc9397"/>
    <ds:schemaRef ds:uri="858e3ddc-8241-4a5a-a1e4-1b6ed7bedd78"/>
  </ds:schemaRefs>
</ds:datastoreItem>
</file>

<file path=customXml/itemProps3.xml><?xml version="1.0" encoding="utf-8"?>
<ds:datastoreItem xmlns:ds="http://schemas.openxmlformats.org/officeDocument/2006/customXml" ds:itemID="{1317B7B2-332A-4EAC-8164-2D1A3B891726}">
  <ds:schemaRefs>
    <ds:schemaRef ds:uri="http://schemas.microsoft.com/sharepoint/v3/contenttype/forms"/>
  </ds:schemaRefs>
</ds:datastoreItem>
</file>

<file path=customXml/itemProps4.xml><?xml version="1.0" encoding="utf-8"?>
<ds:datastoreItem xmlns:ds="http://schemas.openxmlformats.org/officeDocument/2006/customXml" ds:itemID="{30234F2F-F072-4EBE-BD45-50E7ABC58C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d2d456-f205-4924-a6d9-c40e35dc9397"/>
    <ds:schemaRef ds:uri="858e3ddc-8241-4a5a-a1e4-1b6ed7bed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D796C6C-29B9-4C7D-87FB-EEFB28BF4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TotalTime>
  <Pages>32</Pages>
  <Words>10632</Words>
  <Characters>40298</Characters>
  <Application>Microsoft Office Word</Application>
  <DocSecurity>0</DocSecurity>
  <Lines>2120</Lines>
  <Paragraphs>2214</Paragraphs>
  <ScaleCrop>false</ScaleCrop>
  <HeadingPairs>
    <vt:vector size="2" baseType="variant">
      <vt:variant>
        <vt:lpstr>Title</vt:lpstr>
      </vt:variant>
      <vt:variant>
        <vt:i4>1</vt:i4>
      </vt:variant>
    </vt:vector>
  </HeadingPairs>
  <TitlesOfParts>
    <vt:vector size="1" baseType="lpstr">
      <vt:lpstr>Prelims template</vt:lpstr>
    </vt:vector>
  </TitlesOfParts>
  <Company>North Northamptonshire Council</Company>
  <LinksUpToDate>false</LinksUpToDate>
  <CharactersWithSpaces>48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s template</dc:title>
  <dc:subject>1st Draft - Prelims Template MW 2024</dc:subject>
  <dc:creator>NBS Chorus</dc:creator>
  <dc:description>Robinson way</dc:description>
  <cp:lastModifiedBy>Natasha Brown</cp:lastModifiedBy>
  <cp:revision>39</cp:revision>
  <cp:lastPrinted>2019-03-27T13:35:00Z</cp:lastPrinted>
  <dcterms:created xsi:type="dcterms:W3CDTF">2025-12-04T10:12:00Z</dcterms:created>
  <dcterms:modified xsi:type="dcterms:W3CDTF">2025-12-05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6ec094-42b0-4a3f-84e1-779791d08481_Enabled">
    <vt:lpwstr>true</vt:lpwstr>
  </property>
  <property fmtid="{D5CDD505-2E9C-101B-9397-08002B2CF9AE}" pid="3" name="MSIP_Label_de6ec094-42b0-4a3f-84e1-779791d08481_SetDate">
    <vt:lpwstr>2025-06-25T15:55:20Z</vt:lpwstr>
  </property>
  <property fmtid="{D5CDD505-2E9C-101B-9397-08002B2CF9AE}" pid="4" name="MSIP_Label_de6ec094-42b0-4a3f-84e1-779791d08481_Method">
    <vt:lpwstr>Standard</vt:lpwstr>
  </property>
  <property fmtid="{D5CDD505-2E9C-101B-9397-08002B2CF9AE}" pid="5" name="MSIP_Label_de6ec094-42b0-4a3f-84e1-779791d08481_Name">
    <vt:lpwstr>OFFICAL - Public</vt:lpwstr>
  </property>
  <property fmtid="{D5CDD505-2E9C-101B-9397-08002B2CF9AE}" pid="6" name="MSIP_Label_de6ec094-42b0-4a3f-84e1-779791d08481_SiteId">
    <vt:lpwstr>e29c0ef9-9a07-4b02-b98b-7b2d8a78d737</vt:lpwstr>
  </property>
  <property fmtid="{D5CDD505-2E9C-101B-9397-08002B2CF9AE}" pid="7" name="MSIP_Label_de6ec094-42b0-4a3f-84e1-779791d08481_ActionId">
    <vt:lpwstr>e7e64946-125e-4a3d-8e64-c995dd4cff16</vt:lpwstr>
  </property>
  <property fmtid="{D5CDD505-2E9C-101B-9397-08002B2CF9AE}" pid="8" name="MSIP_Label_de6ec094-42b0-4a3f-84e1-779791d08481_ContentBits">
    <vt:lpwstr>0</vt:lpwstr>
  </property>
  <property fmtid="{D5CDD505-2E9C-101B-9397-08002B2CF9AE}" pid="9" name="MSIP_Label_de6ec094-42b0-4a3f-84e1-779791d08481_Tag">
    <vt:lpwstr>10, 3, 0, 1</vt:lpwstr>
  </property>
  <property fmtid="{D5CDD505-2E9C-101B-9397-08002B2CF9AE}" pid="10" name="ContentTypeId">
    <vt:lpwstr>0x0101007E21710B2581F44F818FB8F0565A10FF</vt:lpwstr>
  </property>
</Properties>
</file>